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578F" w:rsidRPr="0089578F" w:rsidRDefault="0089578F" w:rsidP="0089578F">
      <w:pPr>
        <w:pStyle w:val="Nagwek1"/>
        <w:rPr>
          <w:u w:val="single"/>
        </w:rPr>
      </w:pPr>
      <w:bookmarkStart w:id="0" w:name="_Toc434217170"/>
      <w:r w:rsidRPr="0089578F">
        <w:rPr>
          <w:u w:val="single"/>
        </w:rPr>
        <w:t>Product Information Management (PIM)</w:t>
      </w:r>
      <w:bookmarkEnd w:id="0"/>
    </w:p>
    <w:sdt>
      <w:sdtPr>
        <w:rPr>
          <w:rFonts w:asciiTheme="minorHAnsi" w:eastAsiaTheme="minorHAnsi" w:hAnsiTheme="minorHAnsi" w:cstheme="minorBidi"/>
          <w:color w:val="auto"/>
          <w:sz w:val="22"/>
          <w:szCs w:val="22"/>
          <w:lang w:val="pl-PL" w:eastAsia="en-US"/>
        </w:rPr>
        <w:id w:val="6721870"/>
        <w:docPartObj>
          <w:docPartGallery w:val="Table of Contents"/>
          <w:docPartUnique/>
        </w:docPartObj>
      </w:sdtPr>
      <w:sdtEndPr>
        <w:rPr>
          <w:b/>
          <w:bCs/>
        </w:rPr>
      </w:sdtEndPr>
      <w:sdtContent>
        <w:p w:rsidR="00840911" w:rsidRDefault="00840911">
          <w:pPr>
            <w:pStyle w:val="Nagwekspisutreci"/>
          </w:pPr>
          <w:r w:rsidRPr="008554B1">
            <w:t>Table of contents</w:t>
          </w:r>
        </w:p>
        <w:p w:rsidR="00C57CD8" w:rsidRDefault="00840911">
          <w:pPr>
            <w:pStyle w:val="Spistreci1"/>
            <w:tabs>
              <w:tab w:val="right" w:leader="dot" w:pos="9062"/>
            </w:tabs>
            <w:rPr>
              <w:rFonts w:eastAsiaTheme="minorEastAsia"/>
              <w:noProof/>
              <w:lang w:eastAsia="en-GB"/>
            </w:rPr>
          </w:pPr>
          <w:r>
            <w:fldChar w:fldCharType="begin"/>
          </w:r>
          <w:r>
            <w:instrText xml:space="preserve"> TOC \o "1-3" \h \z \u </w:instrText>
          </w:r>
          <w:r>
            <w:fldChar w:fldCharType="separate"/>
          </w:r>
          <w:hyperlink w:anchor="_Toc434217170" w:history="1">
            <w:r w:rsidR="00C57CD8" w:rsidRPr="00AC2C56">
              <w:rPr>
                <w:rStyle w:val="Hipercze"/>
                <w:noProof/>
              </w:rPr>
              <w:t>Product Information Management (PIM)</w:t>
            </w:r>
            <w:r w:rsidR="00C57CD8">
              <w:rPr>
                <w:noProof/>
                <w:webHidden/>
              </w:rPr>
              <w:tab/>
            </w:r>
            <w:r w:rsidR="00C57CD8">
              <w:rPr>
                <w:noProof/>
                <w:webHidden/>
              </w:rPr>
              <w:fldChar w:fldCharType="begin"/>
            </w:r>
            <w:r w:rsidR="00C57CD8">
              <w:rPr>
                <w:noProof/>
                <w:webHidden/>
              </w:rPr>
              <w:instrText xml:space="preserve"> PAGEREF _Toc434217170 \h </w:instrText>
            </w:r>
            <w:r w:rsidR="00C57CD8">
              <w:rPr>
                <w:noProof/>
                <w:webHidden/>
              </w:rPr>
            </w:r>
            <w:r w:rsidR="00C57CD8">
              <w:rPr>
                <w:noProof/>
                <w:webHidden/>
              </w:rPr>
              <w:fldChar w:fldCharType="separate"/>
            </w:r>
            <w:r w:rsidR="00C57CD8">
              <w:rPr>
                <w:noProof/>
                <w:webHidden/>
              </w:rPr>
              <w:t>1</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71" w:history="1">
            <w:r w:rsidR="00C57CD8" w:rsidRPr="00AC2C56">
              <w:rPr>
                <w:rStyle w:val="Hipercze"/>
                <w:noProof/>
              </w:rPr>
              <w:t>General processes and business rules</w:t>
            </w:r>
            <w:r w:rsidR="00C57CD8">
              <w:rPr>
                <w:noProof/>
                <w:webHidden/>
              </w:rPr>
              <w:tab/>
            </w:r>
            <w:r w:rsidR="00C57CD8">
              <w:rPr>
                <w:noProof/>
                <w:webHidden/>
              </w:rPr>
              <w:fldChar w:fldCharType="begin"/>
            </w:r>
            <w:r w:rsidR="00C57CD8">
              <w:rPr>
                <w:noProof/>
                <w:webHidden/>
              </w:rPr>
              <w:instrText xml:space="preserve"> PAGEREF _Toc434217171 \h </w:instrText>
            </w:r>
            <w:r w:rsidR="00C57CD8">
              <w:rPr>
                <w:noProof/>
                <w:webHidden/>
              </w:rPr>
            </w:r>
            <w:r w:rsidR="00C57CD8">
              <w:rPr>
                <w:noProof/>
                <w:webHidden/>
              </w:rPr>
              <w:fldChar w:fldCharType="separate"/>
            </w:r>
            <w:r w:rsidR="00C57CD8">
              <w:rPr>
                <w:noProof/>
                <w:webHidden/>
              </w:rPr>
              <w:t>3</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72" w:history="1">
            <w:r w:rsidR="00C57CD8" w:rsidRPr="00AC2C56">
              <w:rPr>
                <w:rStyle w:val="Hipercze"/>
                <w:noProof/>
              </w:rPr>
              <w:t>Basic Product Management</w:t>
            </w:r>
            <w:r w:rsidR="00C57CD8">
              <w:rPr>
                <w:noProof/>
                <w:webHidden/>
              </w:rPr>
              <w:tab/>
            </w:r>
            <w:r w:rsidR="00C57CD8">
              <w:rPr>
                <w:noProof/>
                <w:webHidden/>
              </w:rPr>
              <w:fldChar w:fldCharType="begin"/>
            </w:r>
            <w:r w:rsidR="00C57CD8">
              <w:rPr>
                <w:noProof/>
                <w:webHidden/>
              </w:rPr>
              <w:instrText xml:space="preserve"> PAGEREF _Toc434217172 \h </w:instrText>
            </w:r>
            <w:r w:rsidR="00C57CD8">
              <w:rPr>
                <w:noProof/>
                <w:webHidden/>
              </w:rPr>
            </w:r>
            <w:r w:rsidR="00C57CD8">
              <w:rPr>
                <w:noProof/>
                <w:webHidden/>
              </w:rPr>
              <w:fldChar w:fldCharType="separate"/>
            </w:r>
            <w:r w:rsidR="00C57CD8">
              <w:rPr>
                <w:noProof/>
                <w:webHidden/>
              </w:rPr>
              <w:t>5</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3" w:history="1">
            <w:r w:rsidR="00C57CD8" w:rsidRPr="00AC2C56">
              <w:rPr>
                <w:rStyle w:val="Hipercze"/>
                <w:noProof/>
              </w:rPr>
              <w:t>Product listing</w:t>
            </w:r>
            <w:r w:rsidR="00C57CD8">
              <w:rPr>
                <w:noProof/>
                <w:webHidden/>
              </w:rPr>
              <w:tab/>
            </w:r>
            <w:r w:rsidR="00C57CD8">
              <w:rPr>
                <w:noProof/>
                <w:webHidden/>
              </w:rPr>
              <w:fldChar w:fldCharType="begin"/>
            </w:r>
            <w:r w:rsidR="00C57CD8">
              <w:rPr>
                <w:noProof/>
                <w:webHidden/>
              </w:rPr>
              <w:instrText xml:space="preserve"> PAGEREF _Toc434217173 \h </w:instrText>
            </w:r>
            <w:r w:rsidR="00C57CD8">
              <w:rPr>
                <w:noProof/>
                <w:webHidden/>
              </w:rPr>
            </w:r>
            <w:r w:rsidR="00C57CD8">
              <w:rPr>
                <w:noProof/>
                <w:webHidden/>
              </w:rPr>
              <w:fldChar w:fldCharType="separate"/>
            </w:r>
            <w:r w:rsidR="00C57CD8">
              <w:rPr>
                <w:noProof/>
                <w:webHidden/>
              </w:rPr>
              <w:t>5</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4" w:history="1">
            <w:r w:rsidR="00C57CD8" w:rsidRPr="00AC2C56">
              <w:rPr>
                <w:rStyle w:val="Hipercze"/>
                <w:noProof/>
              </w:rPr>
              <w:t>Product view</w:t>
            </w:r>
            <w:r w:rsidR="00C57CD8">
              <w:rPr>
                <w:noProof/>
                <w:webHidden/>
              </w:rPr>
              <w:tab/>
            </w:r>
            <w:r w:rsidR="00C57CD8">
              <w:rPr>
                <w:noProof/>
                <w:webHidden/>
              </w:rPr>
              <w:fldChar w:fldCharType="begin"/>
            </w:r>
            <w:r w:rsidR="00C57CD8">
              <w:rPr>
                <w:noProof/>
                <w:webHidden/>
              </w:rPr>
              <w:instrText xml:space="preserve"> PAGEREF _Toc434217174 \h </w:instrText>
            </w:r>
            <w:r w:rsidR="00C57CD8">
              <w:rPr>
                <w:noProof/>
                <w:webHidden/>
              </w:rPr>
            </w:r>
            <w:r w:rsidR="00C57CD8">
              <w:rPr>
                <w:noProof/>
                <w:webHidden/>
              </w:rPr>
              <w:fldChar w:fldCharType="separate"/>
            </w:r>
            <w:r w:rsidR="00C57CD8">
              <w:rPr>
                <w:noProof/>
                <w:webHidden/>
              </w:rPr>
              <w:t>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5" w:history="1">
            <w:r w:rsidR="00C57CD8" w:rsidRPr="00AC2C56">
              <w:rPr>
                <w:rStyle w:val="Hipercze"/>
                <w:noProof/>
              </w:rPr>
              <w:t>Asset view / edit</w:t>
            </w:r>
            <w:r w:rsidR="00C57CD8">
              <w:rPr>
                <w:noProof/>
                <w:webHidden/>
              </w:rPr>
              <w:tab/>
            </w:r>
            <w:r w:rsidR="00C57CD8">
              <w:rPr>
                <w:noProof/>
                <w:webHidden/>
              </w:rPr>
              <w:fldChar w:fldCharType="begin"/>
            </w:r>
            <w:r w:rsidR="00C57CD8">
              <w:rPr>
                <w:noProof/>
                <w:webHidden/>
              </w:rPr>
              <w:instrText xml:space="preserve"> PAGEREF _Toc434217175 \h </w:instrText>
            </w:r>
            <w:r w:rsidR="00C57CD8">
              <w:rPr>
                <w:noProof/>
                <w:webHidden/>
              </w:rPr>
            </w:r>
            <w:r w:rsidR="00C57CD8">
              <w:rPr>
                <w:noProof/>
                <w:webHidden/>
              </w:rPr>
              <w:fldChar w:fldCharType="separate"/>
            </w:r>
            <w:r w:rsidR="00C57CD8">
              <w:rPr>
                <w:noProof/>
                <w:webHidden/>
              </w:rPr>
              <w:t>9</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6" w:history="1">
            <w:r w:rsidR="00C57CD8" w:rsidRPr="00AC2C56">
              <w:rPr>
                <w:rStyle w:val="Hipercze"/>
                <w:noProof/>
              </w:rPr>
              <w:t>Product &amp; properties editing</w:t>
            </w:r>
            <w:r w:rsidR="00C57CD8">
              <w:rPr>
                <w:noProof/>
                <w:webHidden/>
              </w:rPr>
              <w:tab/>
            </w:r>
            <w:r w:rsidR="00C57CD8">
              <w:rPr>
                <w:noProof/>
                <w:webHidden/>
              </w:rPr>
              <w:fldChar w:fldCharType="begin"/>
            </w:r>
            <w:r w:rsidR="00C57CD8">
              <w:rPr>
                <w:noProof/>
                <w:webHidden/>
              </w:rPr>
              <w:instrText xml:space="preserve"> PAGEREF _Toc434217176 \h </w:instrText>
            </w:r>
            <w:r w:rsidR="00C57CD8">
              <w:rPr>
                <w:noProof/>
                <w:webHidden/>
              </w:rPr>
            </w:r>
            <w:r w:rsidR="00C57CD8">
              <w:rPr>
                <w:noProof/>
                <w:webHidden/>
              </w:rPr>
              <w:fldChar w:fldCharType="separate"/>
            </w:r>
            <w:r w:rsidR="00C57CD8">
              <w:rPr>
                <w:noProof/>
                <w:webHidden/>
              </w:rPr>
              <w:t>14</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7" w:history="1">
            <w:r w:rsidR="00C57CD8" w:rsidRPr="00AC2C56">
              <w:rPr>
                <w:rStyle w:val="Hipercze"/>
                <w:noProof/>
              </w:rPr>
              <w:t>Categories mapping</w:t>
            </w:r>
            <w:r w:rsidR="00C57CD8">
              <w:rPr>
                <w:noProof/>
                <w:webHidden/>
              </w:rPr>
              <w:tab/>
            </w:r>
            <w:r w:rsidR="00C57CD8">
              <w:rPr>
                <w:noProof/>
                <w:webHidden/>
              </w:rPr>
              <w:fldChar w:fldCharType="begin"/>
            </w:r>
            <w:r w:rsidR="00C57CD8">
              <w:rPr>
                <w:noProof/>
                <w:webHidden/>
              </w:rPr>
              <w:instrText xml:space="preserve"> PAGEREF _Toc434217177 \h </w:instrText>
            </w:r>
            <w:r w:rsidR="00C57CD8">
              <w:rPr>
                <w:noProof/>
                <w:webHidden/>
              </w:rPr>
            </w:r>
            <w:r w:rsidR="00C57CD8">
              <w:rPr>
                <w:noProof/>
                <w:webHidden/>
              </w:rPr>
              <w:fldChar w:fldCharType="separate"/>
            </w:r>
            <w:r w:rsidR="00C57CD8">
              <w:rPr>
                <w:noProof/>
                <w:webHidden/>
              </w:rPr>
              <w:t>15</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8" w:history="1">
            <w:r w:rsidR="00C57CD8" w:rsidRPr="00AC2C56">
              <w:rPr>
                <w:rStyle w:val="Hipercze"/>
                <w:noProof/>
              </w:rPr>
              <w:t>Catalogue assignments</w:t>
            </w:r>
            <w:r w:rsidR="00C57CD8">
              <w:rPr>
                <w:noProof/>
                <w:webHidden/>
              </w:rPr>
              <w:tab/>
            </w:r>
            <w:r w:rsidR="00C57CD8">
              <w:rPr>
                <w:noProof/>
                <w:webHidden/>
              </w:rPr>
              <w:fldChar w:fldCharType="begin"/>
            </w:r>
            <w:r w:rsidR="00C57CD8">
              <w:rPr>
                <w:noProof/>
                <w:webHidden/>
              </w:rPr>
              <w:instrText xml:space="preserve"> PAGEREF _Toc434217178 \h </w:instrText>
            </w:r>
            <w:r w:rsidR="00C57CD8">
              <w:rPr>
                <w:noProof/>
                <w:webHidden/>
              </w:rPr>
            </w:r>
            <w:r w:rsidR="00C57CD8">
              <w:rPr>
                <w:noProof/>
                <w:webHidden/>
              </w:rPr>
              <w:fldChar w:fldCharType="separate"/>
            </w:r>
            <w:r w:rsidR="00C57CD8">
              <w:rPr>
                <w:noProof/>
                <w:webHidden/>
              </w:rPr>
              <w:t>1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79" w:history="1">
            <w:r w:rsidR="00C57CD8" w:rsidRPr="00AC2C56">
              <w:rPr>
                <w:rStyle w:val="Hipercze"/>
                <w:noProof/>
              </w:rPr>
              <w:t>Product workflow and product history</w:t>
            </w:r>
            <w:r w:rsidR="00C57CD8">
              <w:rPr>
                <w:noProof/>
                <w:webHidden/>
              </w:rPr>
              <w:tab/>
            </w:r>
            <w:r w:rsidR="00C57CD8">
              <w:rPr>
                <w:noProof/>
                <w:webHidden/>
              </w:rPr>
              <w:fldChar w:fldCharType="begin"/>
            </w:r>
            <w:r w:rsidR="00C57CD8">
              <w:rPr>
                <w:noProof/>
                <w:webHidden/>
              </w:rPr>
              <w:instrText xml:space="preserve"> PAGEREF _Toc434217179 \h </w:instrText>
            </w:r>
            <w:r w:rsidR="00C57CD8">
              <w:rPr>
                <w:noProof/>
                <w:webHidden/>
              </w:rPr>
            </w:r>
            <w:r w:rsidR="00C57CD8">
              <w:rPr>
                <w:noProof/>
                <w:webHidden/>
              </w:rPr>
              <w:fldChar w:fldCharType="separate"/>
            </w:r>
            <w:r w:rsidR="00C57CD8">
              <w:rPr>
                <w:noProof/>
                <w:webHidden/>
              </w:rPr>
              <w:t>18</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80" w:history="1">
            <w:r w:rsidR="00C57CD8" w:rsidRPr="00AC2C56">
              <w:rPr>
                <w:rStyle w:val="Hipercze"/>
                <w:noProof/>
              </w:rPr>
              <w:t>Product Variants</w:t>
            </w:r>
            <w:r w:rsidR="00C57CD8">
              <w:rPr>
                <w:noProof/>
                <w:webHidden/>
              </w:rPr>
              <w:tab/>
            </w:r>
            <w:r w:rsidR="00C57CD8">
              <w:rPr>
                <w:noProof/>
                <w:webHidden/>
              </w:rPr>
              <w:fldChar w:fldCharType="begin"/>
            </w:r>
            <w:r w:rsidR="00C57CD8">
              <w:rPr>
                <w:noProof/>
                <w:webHidden/>
              </w:rPr>
              <w:instrText xml:space="preserve"> PAGEREF _Toc434217180 \h </w:instrText>
            </w:r>
            <w:r w:rsidR="00C57CD8">
              <w:rPr>
                <w:noProof/>
                <w:webHidden/>
              </w:rPr>
            </w:r>
            <w:r w:rsidR="00C57CD8">
              <w:rPr>
                <w:noProof/>
                <w:webHidden/>
              </w:rPr>
              <w:fldChar w:fldCharType="separate"/>
            </w:r>
            <w:r w:rsidR="00C57CD8">
              <w:rPr>
                <w:noProof/>
                <w:webHidden/>
              </w:rPr>
              <w:t>22</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1" w:history="1">
            <w:r w:rsidR="00C57CD8" w:rsidRPr="00AC2C56">
              <w:rPr>
                <w:rStyle w:val="Hipercze"/>
                <w:noProof/>
              </w:rPr>
              <w:t>View variants</w:t>
            </w:r>
            <w:r w:rsidR="00C57CD8">
              <w:rPr>
                <w:noProof/>
                <w:webHidden/>
              </w:rPr>
              <w:tab/>
            </w:r>
            <w:r w:rsidR="00C57CD8">
              <w:rPr>
                <w:noProof/>
                <w:webHidden/>
              </w:rPr>
              <w:fldChar w:fldCharType="begin"/>
            </w:r>
            <w:r w:rsidR="00C57CD8">
              <w:rPr>
                <w:noProof/>
                <w:webHidden/>
              </w:rPr>
              <w:instrText xml:space="preserve"> PAGEREF _Toc434217181 \h </w:instrText>
            </w:r>
            <w:r w:rsidR="00C57CD8">
              <w:rPr>
                <w:noProof/>
                <w:webHidden/>
              </w:rPr>
            </w:r>
            <w:r w:rsidR="00C57CD8">
              <w:rPr>
                <w:noProof/>
                <w:webHidden/>
              </w:rPr>
              <w:fldChar w:fldCharType="separate"/>
            </w:r>
            <w:r w:rsidR="00C57CD8">
              <w:rPr>
                <w:noProof/>
                <w:webHidden/>
              </w:rPr>
              <w:t>22</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2" w:history="1">
            <w:r w:rsidR="00C57CD8" w:rsidRPr="00AC2C56">
              <w:rPr>
                <w:rStyle w:val="Hipercze"/>
                <w:noProof/>
              </w:rPr>
              <w:t>Create a variant / clone product</w:t>
            </w:r>
            <w:r w:rsidR="00C57CD8">
              <w:rPr>
                <w:noProof/>
                <w:webHidden/>
              </w:rPr>
              <w:tab/>
            </w:r>
            <w:r w:rsidR="00C57CD8">
              <w:rPr>
                <w:noProof/>
                <w:webHidden/>
              </w:rPr>
              <w:fldChar w:fldCharType="begin"/>
            </w:r>
            <w:r w:rsidR="00C57CD8">
              <w:rPr>
                <w:noProof/>
                <w:webHidden/>
              </w:rPr>
              <w:instrText xml:space="preserve"> PAGEREF _Toc434217182 \h </w:instrText>
            </w:r>
            <w:r w:rsidR="00C57CD8">
              <w:rPr>
                <w:noProof/>
                <w:webHidden/>
              </w:rPr>
            </w:r>
            <w:r w:rsidR="00C57CD8">
              <w:rPr>
                <w:noProof/>
                <w:webHidden/>
              </w:rPr>
              <w:fldChar w:fldCharType="separate"/>
            </w:r>
            <w:r w:rsidR="00C57CD8">
              <w:rPr>
                <w:noProof/>
                <w:webHidden/>
              </w:rPr>
              <w:t>23</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3" w:history="1">
            <w:r w:rsidR="00C57CD8" w:rsidRPr="00AC2C56">
              <w:rPr>
                <w:rStyle w:val="Hipercze"/>
                <w:noProof/>
              </w:rPr>
              <w:t>Base product handling</w:t>
            </w:r>
            <w:r w:rsidR="00C57CD8">
              <w:rPr>
                <w:noProof/>
                <w:webHidden/>
              </w:rPr>
              <w:tab/>
            </w:r>
            <w:r w:rsidR="00C57CD8">
              <w:rPr>
                <w:noProof/>
                <w:webHidden/>
              </w:rPr>
              <w:fldChar w:fldCharType="begin"/>
            </w:r>
            <w:r w:rsidR="00C57CD8">
              <w:rPr>
                <w:noProof/>
                <w:webHidden/>
              </w:rPr>
              <w:instrText xml:space="preserve"> PAGEREF _Toc434217183 \h </w:instrText>
            </w:r>
            <w:r w:rsidR="00C57CD8">
              <w:rPr>
                <w:noProof/>
                <w:webHidden/>
              </w:rPr>
            </w:r>
            <w:r w:rsidR="00C57CD8">
              <w:rPr>
                <w:noProof/>
                <w:webHidden/>
              </w:rPr>
              <w:fldChar w:fldCharType="separate"/>
            </w:r>
            <w:r w:rsidR="00C57CD8">
              <w:rPr>
                <w:noProof/>
                <w:webHidden/>
              </w:rPr>
              <w:t>24</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4" w:history="1">
            <w:r w:rsidR="00C57CD8" w:rsidRPr="00AC2C56">
              <w:rPr>
                <w:rStyle w:val="Hipercze"/>
                <w:noProof/>
              </w:rPr>
              <w:t>Configure variants identifier</w:t>
            </w:r>
            <w:r w:rsidR="00C57CD8">
              <w:rPr>
                <w:noProof/>
                <w:webHidden/>
              </w:rPr>
              <w:tab/>
            </w:r>
            <w:r w:rsidR="00C57CD8">
              <w:rPr>
                <w:noProof/>
                <w:webHidden/>
              </w:rPr>
              <w:fldChar w:fldCharType="begin"/>
            </w:r>
            <w:r w:rsidR="00C57CD8">
              <w:rPr>
                <w:noProof/>
                <w:webHidden/>
              </w:rPr>
              <w:instrText xml:space="preserve"> PAGEREF _Toc434217184 \h </w:instrText>
            </w:r>
            <w:r w:rsidR="00C57CD8">
              <w:rPr>
                <w:noProof/>
                <w:webHidden/>
              </w:rPr>
            </w:r>
            <w:r w:rsidR="00C57CD8">
              <w:rPr>
                <w:noProof/>
                <w:webHidden/>
              </w:rPr>
              <w:fldChar w:fldCharType="separate"/>
            </w:r>
            <w:r w:rsidR="00C57CD8">
              <w:rPr>
                <w:noProof/>
                <w:webHidden/>
              </w:rPr>
              <w:t>25</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85" w:history="1">
            <w:r w:rsidR="00C57CD8" w:rsidRPr="00AC2C56">
              <w:rPr>
                <w:rStyle w:val="Hipercze"/>
                <w:noProof/>
              </w:rPr>
              <w:t>Product Enhancements and Usability</w:t>
            </w:r>
            <w:r w:rsidR="00C57CD8">
              <w:rPr>
                <w:noProof/>
                <w:webHidden/>
              </w:rPr>
              <w:tab/>
            </w:r>
            <w:r w:rsidR="00C57CD8">
              <w:rPr>
                <w:noProof/>
                <w:webHidden/>
              </w:rPr>
              <w:fldChar w:fldCharType="begin"/>
            </w:r>
            <w:r w:rsidR="00C57CD8">
              <w:rPr>
                <w:noProof/>
                <w:webHidden/>
              </w:rPr>
              <w:instrText xml:space="preserve"> PAGEREF _Toc434217185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6" w:history="1">
            <w:r w:rsidR="00C57CD8" w:rsidRPr="00AC2C56">
              <w:rPr>
                <w:rStyle w:val="Hipercze"/>
                <w:noProof/>
              </w:rPr>
              <w:t>Related offerings</w:t>
            </w:r>
            <w:r w:rsidR="00C57CD8">
              <w:rPr>
                <w:noProof/>
                <w:webHidden/>
              </w:rPr>
              <w:tab/>
            </w:r>
            <w:r w:rsidR="00C57CD8">
              <w:rPr>
                <w:noProof/>
                <w:webHidden/>
              </w:rPr>
              <w:fldChar w:fldCharType="begin"/>
            </w:r>
            <w:r w:rsidR="00C57CD8">
              <w:rPr>
                <w:noProof/>
                <w:webHidden/>
              </w:rPr>
              <w:instrText xml:space="preserve"> PAGEREF _Toc434217186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7" w:history="1">
            <w:r w:rsidR="00C57CD8" w:rsidRPr="00AC2C56">
              <w:rPr>
                <w:rStyle w:val="Hipercze"/>
                <w:noProof/>
              </w:rPr>
              <w:t>Quick offering creation</w:t>
            </w:r>
            <w:r w:rsidR="00C57CD8">
              <w:rPr>
                <w:noProof/>
                <w:webHidden/>
              </w:rPr>
              <w:tab/>
            </w:r>
            <w:r w:rsidR="00C57CD8">
              <w:rPr>
                <w:noProof/>
                <w:webHidden/>
              </w:rPr>
              <w:fldChar w:fldCharType="begin"/>
            </w:r>
            <w:r w:rsidR="00C57CD8">
              <w:rPr>
                <w:noProof/>
                <w:webHidden/>
              </w:rPr>
              <w:instrText xml:space="preserve"> PAGEREF _Toc434217187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8" w:history="1">
            <w:r w:rsidR="00C57CD8" w:rsidRPr="00AC2C56">
              <w:rPr>
                <w:rStyle w:val="Hipercze"/>
                <w:noProof/>
              </w:rPr>
              <w:t>Quick search</w:t>
            </w:r>
            <w:r w:rsidR="00C57CD8">
              <w:rPr>
                <w:noProof/>
                <w:webHidden/>
              </w:rPr>
              <w:tab/>
            </w:r>
            <w:r w:rsidR="00C57CD8">
              <w:rPr>
                <w:noProof/>
                <w:webHidden/>
              </w:rPr>
              <w:fldChar w:fldCharType="begin"/>
            </w:r>
            <w:r w:rsidR="00C57CD8">
              <w:rPr>
                <w:noProof/>
                <w:webHidden/>
              </w:rPr>
              <w:instrText xml:space="preserve"> PAGEREF _Toc434217188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89" w:history="1">
            <w:r w:rsidR="00C57CD8" w:rsidRPr="00AC2C56">
              <w:rPr>
                <w:rStyle w:val="Hipercze"/>
                <w:noProof/>
              </w:rPr>
              <w:t>Advanced search</w:t>
            </w:r>
            <w:r w:rsidR="00C57CD8">
              <w:rPr>
                <w:noProof/>
                <w:webHidden/>
              </w:rPr>
              <w:tab/>
            </w:r>
            <w:r w:rsidR="00C57CD8">
              <w:rPr>
                <w:noProof/>
                <w:webHidden/>
              </w:rPr>
              <w:fldChar w:fldCharType="begin"/>
            </w:r>
            <w:r w:rsidR="00C57CD8">
              <w:rPr>
                <w:noProof/>
                <w:webHidden/>
              </w:rPr>
              <w:instrText xml:space="preserve"> PAGEREF _Toc434217189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0" w:history="1">
            <w:r w:rsidR="00C57CD8" w:rsidRPr="00AC2C56">
              <w:rPr>
                <w:rStyle w:val="Hipercze"/>
                <w:noProof/>
              </w:rPr>
              <w:t>SEO</w:t>
            </w:r>
            <w:r w:rsidR="00C57CD8">
              <w:rPr>
                <w:noProof/>
                <w:webHidden/>
              </w:rPr>
              <w:tab/>
            </w:r>
            <w:r w:rsidR="00C57CD8">
              <w:rPr>
                <w:noProof/>
                <w:webHidden/>
              </w:rPr>
              <w:fldChar w:fldCharType="begin"/>
            </w:r>
            <w:r w:rsidR="00C57CD8">
              <w:rPr>
                <w:noProof/>
                <w:webHidden/>
              </w:rPr>
              <w:instrText xml:space="preserve"> PAGEREF _Toc434217190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1" w:history="1">
            <w:r w:rsidR="00C57CD8" w:rsidRPr="00AC2C56">
              <w:rPr>
                <w:rStyle w:val="Hipercze"/>
                <w:noProof/>
              </w:rPr>
              <w:t>Related products</w:t>
            </w:r>
            <w:r w:rsidR="00C57CD8">
              <w:rPr>
                <w:noProof/>
                <w:webHidden/>
              </w:rPr>
              <w:tab/>
            </w:r>
            <w:r w:rsidR="00C57CD8">
              <w:rPr>
                <w:noProof/>
                <w:webHidden/>
              </w:rPr>
              <w:fldChar w:fldCharType="begin"/>
            </w:r>
            <w:r w:rsidR="00C57CD8">
              <w:rPr>
                <w:noProof/>
                <w:webHidden/>
              </w:rPr>
              <w:instrText xml:space="preserve"> PAGEREF _Toc434217191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92" w:history="1">
            <w:r w:rsidR="00C57CD8" w:rsidRPr="00AC2C56">
              <w:rPr>
                <w:rStyle w:val="Hipercze"/>
                <w:noProof/>
              </w:rPr>
              <w:t>Features</w:t>
            </w:r>
            <w:r w:rsidR="00C57CD8">
              <w:rPr>
                <w:noProof/>
                <w:webHidden/>
              </w:rPr>
              <w:tab/>
            </w:r>
            <w:r w:rsidR="00C57CD8">
              <w:rPr>
                <w:noProof/>
                <w:webHidden/>
              </w:rPr>
              <w:fldChar w:fldCharType="begin"/>
            </w:r>
            <w:r w:rsidR="00C57CD8">
              <w:rPr>
                <w:noProof/>
                <w:webHidden/>
              </w:rPr>
              <w:instrText xml:space="preserve"> PAGEREF _Toc434217192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3" w:history="1">
            <w:r w:rsidR="00C57CD8" w:rsidRPr="00AC2C56">
              <w:rPr>
                <w:rStyle w:val="Hipercze"/>
                <w:noProof/>
              </w:rPr>
              <w:t>Create/Update feature</w:t>
            </w:r>
            <w:r w:rsidR="00C57CD8">
              <w:rPr>
                <w:noProof/>
                <w:webHidden/>
              </w:rPr>
              <w:tab/>
            </w:r>
            <w:r w:rsidR="00C57CD8">
              <w:rPr>
                <w:noProof/>
                <w:webHidden/>
              </w:rPr>
              <w:fldChar w:fldCharType="begin"/>
            </w:r>
            <w:r w:rsidR="00C57CD8">
              <w:rPr>
                <w:noProof/>
                <w:webHidden/>
              </w:rPr>
              <w:instrText xml:space="preserve"> PAGEREF _Toc434217193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4" w:history="1">
            <w:r w:rsidR="00C57CD8" w:rsidRPr="00AC2C56">
              <w:rPr>
                <w:rStyle w:val="Hipercze"/>
                <w:noProof/>
              </w:rPr>
              <w:t>Assign features to products</w:t>
            </w:r>
            <w:r w:rsidR="00C57CD8">
              <w:rPr>
                <w:noProof/>
                <w:webHidden/>
              </w:rPr>
              <w:tab/>
            </w:r>
            <w:r w:rsidR="00C57CD8">
              <w:rPr>
                <w:noProof/>
                <w:webHidden/>
              </w:rPr>
              <w:fldChar w:fldCharType="begin"/>
            </w:r>
            <w:r w:rsidR="00C57CD8">
              <w:rPr>
                <w:noProof/>
                <w:webHidden/>
              </w:rPr>
              <w:instrText xml:space="preserve"> PAGEREF _Toc434217194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95" w:history="1">
            <w:r w:rsidR="00C57CD8" w:rsidRPr="00AC2C56">
              <w:rPr>
                <w:rStyle w:val="Hipercze"/>
                <w:noProof/>
              </w:rPr>
              <w:t>Product Translations</w:t>
            </w:r>
            <w:r w:rsidR="00C57CD8">
              <w:rPr>
                <w:noProof/>
                <w:webHidden/>
              </w:rPr>
              <w:tab/>
            </w:r>
            <w:r w:rsidR="00C57CD8">
              <w:rPr>
                <w:noProof/>
                <w:webHidden/>
              </w:rPr>
              <w:fldChar w:fldCharType="begin"/>
            </w:r>
            <w:r w:rsidR="00C57CD8">
              <w:rPr>
                <w:noProof/>
                <w:webHidden/>
              </w:rPr>
              <w:instrText xml:space="preserve"> PAGEREF _Toc434217195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196" w:history="1">
            <w:r w:rsidR="00C57CD8" w:rsidRPr="00AC2C56">
              <w:rPr>
                <w:rStyle w:val="Hipercze"/>
                <w:noProof/>
              </w:rPr>
              <w:t>Offering Management</w:t>
            </w:r>
            <w:r w:rsidR="00C57CD8">
              <w:rPr>
                <w:noProof/>
                <w:webHidden/>
              </w:rPr>
              <w:tab/>
            </w:r>
            <w:r w:rsidR="00C57CD8">
              <w:rPr>
                <w:noProof/>
                <w:webHidden/>
              </w:rPr>
              <w:fldChar w:fldCharType="begin"/>
            </w:r>
            <w:r w:rsidR="00C57CD8">
              <w:rPr>
                <w:noProof/>
                <w:webHidden/>
              </w:rPr>
              <w:instrText xml:space="preserve"> PAGEREF _Toc434217196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7" w:history="1">
            <w:r w:rsidR="00C57CD8" w:rsidRPr="00AC2C56">
              <w:rPr>
                <w:rStyle w:val="Hipercze"/>
                <w:noProof/>
              </w:rPr>
              <w:t>Basic Offering Management</w:t>
            </w:r>
            <w:r w:rsidR="00C57CD8">
              <w:rPr>
                <w:noProof/>
                <w:webHidden/>
              </w:rPr>
              <w:tab/>
            </w:r>
            <w:r w:rsidR="00C57CD8">
              <w:rPr>
                <w:noProof/>
                <w:webHidden/>
              </w:rPr>
              <w:fldChar w:fldCharType="begin"/>
            </w:r>
            <w:r w:rsidR="00C57CD8">
              <w:rPr>
                <w:noProof/>
                <w:webHidden/>
              </w:rPr>
              <w:instrText xml:space="preserve"> PAGEREF _Toc434217197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8" w:history="1">
            <w:r w:rsidR="00C57CD8" w:rsidRPr="00AC2C56">
              <w:rPr>
                <w:rStyle w:val="Hipercze"/>
                <w:rFonts w:eastAsia="Times New Roman"/>
                <w:noProof/>
                <w:lang w:eastAsia="en-GB"/>
              </w:rPr>
              <w:t>Offering listing</w:t>
            </w:r>
            <w:r w:rsidR="00C57CD8">
              <w:rPr>
                <w:noProof/>
                <w:webHidden/>
              </w:rPr>
              <w:tab/>
            </w:r>
            <w:r w:rsidR="00C57CD8">
              <w:rPr>
                <w:noProof/>
                <w:webHidden/>
              </w:rPr>
              <w:fldChar w:fldCharType="begin"/>
            </w:r>
            <w:r w:rsidR="00C57CD8">
              <w:rPr>
                <w:noProof/>
                <w:webHidden/>
              </w:rPr>
              <w:instrText xml:space="preserve"> PAGEREF _Toc434217198 \h </w:instrText>
            </w:r>
            <w:r w:rsidR="00C57CD8">
              <w:rPr>
                <w:noProof/>
                <w:webHidden/>
              </w:rPr>
            </w:r>
            <w:r w:rsidR="00C57CD8">
              <w:rPr>
                <w:noProof/>
                <w:webHidden/>
              </w:rPr>
              <w:fldChar w:fldCharType="separate"/>
            </w:r>
            <w:r w:rsidR="00C57CD8">
              <w:rPr>
                <w:noProof/>
                <w:webHidden/>
              </w:rPr>
              <w:t>27</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199" w:history="1">
            <w:r w:rsidR="00C57CD8" w:rsidRPr="00AC2C56">
              <w:rPr>
                <w:rStyle w:val="Hipercze"/>
                <w:rFonts w:eastAsia="Times New Roman"/>
                <w:noProof/>
                <w:lang w:eastAsia="en-GB"/>
              </w:rPr>
              <w:t>Offering viewing</w:t>
            </w:r>
            <w:r w:rsidR="00C57CD8">
              <w:rPr>
                <w:noProof/>
                <w:webHidden/>
              </w:rPr>
              <w:tab/>
            </w:r>
            <w:r w:rsidR="00C57CD8">
              <w:rPr>
                <w:noProof/>
                <w:webHidden/>
              </w:rPr>
              <w:fldChar w:fldCharType="begin"/>
            </w:r>
            <w:r w:rsidR="00C57CD8">
              <w:rPr>
                <w:noProof/>
                <w:webHidden/>
              </w:rPr>
              <w:instrText xml:space="preserve"> PAGEREF _Toc434217199 \h </w:instrText>
            </w:r>
            <w:r w:rsidR="00C57CD8">
              <w:rPr>
                <w:noProof/>
                <w:webHidden/>
              </w:rPr>
            </w:r>
            <w:r w:rsidR="00C57CD8">
              <w:rPr>
                <w:noProof/>
                <w:webHidden/>
              </w:rPr>
              <w:fldChar w:fldCharType="separate"/>
            </w:r>
            <w:r w:rsidR="00C57CD8">
              <w:rPr>
                <w:noProof/>
                <w:webHidden/>
              </w:rPr>
              <w:t>30</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0" w:history="1">
            <w:r w:rsidR="00C57CD8" w:rsidRPr="00AC2C56">
              <w:rPr>
                <w:rStyle w:val="Hipercze"/>
                <w:rFonts w:eastAsia="Times New Roman"/>
                <w:noProof/>
                <w:lang w:eastAsia="en-GB"/>
              </w:rPr>
              <w:t>Asset viewing / Editing</w:t>
            </w:r>
            <w:r w:rsidR="00C57CD8">
              <w:rPr>
                <w:noProof/>
                <w:webHidden/>
              </w:rPr>
              <w:tab/>
            </w:r>
            <w:r w:rsidR="00C57CD8">
              <w:rPr>
                <w:noProof/>
                <w:webHidden/>
              </w:rPr>
              <w:fldChar w:fldCharType="begin"/>
            </w:r>
            <w:r w:rsidR="00C57CD8">
              <w:rPr>
                <w:noProof/>
                <w:webHidden/>
              </w:rPr>
              <w:instrText xml:space="preserve"> PAGEREF _Toc434217200 \h </w:instrText>
            </w:r>
            <w:r w:rsidR="00C57CD8">
              <w:rPr>
                <w:noProof/>
                <w:webHidden/>
              </w:rPr>
            </w:r>
            <w:r w:rsidR="00C57CD8">
              <w:rPr>
                <w:noProof/>
                <w:webHidden/>
              </w:rPr>
              <w:fldChar w:fldCharType="separate"/>
            </w:r>
            <w:r w:rsidR="00C57CD8">
              <w:rPr>
                <w:noProof/>
                <w:webHidden/>
              </w:rPr>
              <w:t>31</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1" w:history="1">
            <w:r w:rsidR="00C57CD8" w:rsidRPr="00AC2C56">
              <w:rPr>
                <w:rStyle w:val="Hipercze"/>
                <w:noProof/>
              </w:rPr>
              <w:t>Offering and properties editing</w:t>
            </w:r>
            <w:r w:rsidR="00C57CD8">
              <w:rPr>
                <w:noProof/>
                <w:webHidden/>
              </w:rPr>
              <w:tab/>
            </w:r>
            <w:r w:rsidR="00C57CD8">
              <w:rPr>
                <w:noProof/>
                <w:webHidden/>
              </w:rPr>
              <w:fldChar w:fldCharType="begin"/>
            </w:r>
            <w:r w:rsidR="00C57CD8">
              <w:rPr>
                <w:noProof/>
                <w:webHidden/>
              </w:rPr>
              <w:instrText xml:space="preserve"> PAGEREF _Toc434217201 \h </w:instrText>
            </w:r>
            <w:r w:rsidR="00C57CD8">
              <w:rPr>
                <w:noProof/>
                <w:webHidden/>
              </w:rPr>
            </w:r>
            <w:r w:rsidR="00C57CD8">
              <w:rPr>
                <w:noProof/>
                <w:webHidden/>
              </w:rPr>
              <w:fldChar w:fldCharType="separate"/>
            </w:r>
            <w:r w:rsidR="00C57CD8">
              <w:rPr>
                <w:noProof/>
                <w:webHidden/>
              </w:rPr>
              <w:t>31</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2" w:history="1">
            <w:r w:rsidR="00C57CD8" w:rsidRPr="00AC2C56">
              <w:rPr>
                <w:rStyle w:val="Hipercze"/>
                <w:noProof/>
              </w:rPr>
              <w:t>Offering workflow and offering history</w:t>
            </w:r>
            <w:r w:rsidR="00C57CD8">
              <w:rPr>
                <w:noProof/>
                <w:webHidden/>
              </w:rPr>
              <w:tab/>
            </w:r>
            <w:r w:rsidR="00C57CD8">
              <w:rPr>
                <w:noProof/>
                <w:webHidden/>
              </w:rPr>
              <w:fldChar w:fldCharType="begin"/>
            </w:r>
            <w:r w:rsidR="00C57CD8">
              <w:rPr>
                <w:noProof/>
                <w:webHidden/>
              </w:rPr>
              <w:instrText xml:space="preserve"> PAGEREF _Toc434217202 \h </w:instrText>
            </w:r>
            <w:r w:rsidR="00C57CD8">
              <w:rPr>
                <w:noProof/>
                <w:webHidden/>
              </w:rPr>
            </w:r>
            <w:r w:rsidR="00C57CD8">
              <w:rPr>
                <w:noProof/>
                <w:webHidden/>
              </w:rPr>
              <w:fldChar w:fldCharType="separate"/>
            </w:r>
            <w:r w:rsidR="00C57CD8">
              <w:rPr>
                <w:noProof/>
                <w:webHidden/>
              </w:rPr>
              <w:t>31</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3" w:history="1">
            <w:r w:rsidR="00C57CD8" w:rsidRPr="00AC2C56">
              <w:rPr>
                <w:rStyle w:val="Hipercze"/>
                <w:noProof/>
              </w:rPr>
              <w:t>Price List assignments</w:t>
            </w:r>
            <w:r w:rsidR="00C57CD8">
              <w:rPr>
                <w:noProof/>
                <w:webHidden/>
              </w:rPr>
              <w:tab/>
            </w:r>
            <w:r w:rsidR="00C57CD8">
              <w:rPr>
                <w:noProof/>
                <w:webHidden/>
              </w:rPr>
              <w:fldChar w:fldCharType="begin"/>
            </w:r>
            <w:r w:rsidR="00C57CD8">
              <w:rPr>
                <w:noProof/>
                <w:webHidden/>
              </w:rPr>
              <w:instrText xml:space="preserve"> PAGEREF _Toc434217203 \h </w:instrText>
            </w:r>
            <w:r w:rsidR="00C57CD8">
              <w:rPr>
                <w:noProof/>
                <w:webHidden/>
              </w:rPr>
            </w:r>
            <w:r w:rsidR="00C57CD8">
              <w:rPr>
                <w:noProof/>
                <w:webHidden/>
              </w:rPr>
              <w:fldChar w:fldCharType="separate"/>
            </w:r>
            <w:r w:rsidR="00C57CD8">
              <w:rPr>
                <w:noProof/>
                <w:webHidden/>
              </w:rPr>
              <w:t>35</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04" w:history="1">
            <w:r w:rsidR="00C57CD8" w:rsidRPr="00AC2C56">
              <w:rPr>
                <w:rStyle w:val="Hipercze"/>
                <w:noProof/>
              </w:rPr>
              <w:t>Offering Variants</w:t>
            </w:r>
            <w:r w:rsidR="00C57CD8">
              <w:rPr>
                <w:noProof/>
                <w:webHidden/>
              </w:rPr>
              <w:tab/>
            </w:r>
            <w:r w:rsidR="00C57CD8">
              <w:rPr>
                <w:noProof/>
                <w:webHidden/>
              </w:rPr>
              <w:fldChar w:fldCharType="begin"/>
            </w:r>
            <w:r w:rsidR="00C57CD8">
              <w:rPr>
                <w:noProof/>
                <w:webHidden/>
              </w:rPr>
              <w:instrText xml:space="preserve"> PAGEREF _Toc434217204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5" w:history="1">
            <w:r w:rsidR="00C57CD8" w:rsidRPr="00AC2C56">
              <w:rPr>
                <w:rStyle w:val="Hipercze"/>
                <w:noProof/>
              </w:rPr>
              <w:t>View variants</w:t>
            </w:r>
            <w:r w:rsidR="00C57CD8">
              <w:rPr>
                <w:noProof/>
                <w:webHidden/>
              </w:rPr>
              <w:tab/>
            </w:r>
            <w:r w:rsidR="00C57CD8">
              <w:rPr>
                <w:noProof/>
                <w:webHidden/>
              </w:rPr>
              <w:fldChar w:fldCharType="begin"/>
            </w:r>
            <w:r w:rsidR="00C57CD8">
              <w:rPr>
                <w:noProof/>
                <w:webHidden/>
              </w:rPr>
              <w:instrText xml:space="preserve"> PAGEREF _Toc434217205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6" w:history="1">
            <w:r w:rsidR="00C57CD8" w:rsidRPr="00AC2C56">
              <w:rPr>
                <w:rStyle w:val="Hipercze"/>
                <w:noProof/>
              </w:rPr>
              <w:t>Create a variant / clone offerings</w:t>
            </w:r>
            <w:r w:rsidR="00C57CD8">
              <w:rPr>
                <w:noProof/>
                <w:webHidden/>
              </w:rPr>
              <w:tab/>
            </w:r>
            <w:r w:rsidR="00C57CD8">
              <w:rPr>
                <w:noProof/>
                <w:webHidden/>
              </w:rPr>
              <w:fldChar w:fldCharType="begin"/>
            </w:r>
            <w:r w:rsidR="00C57CD8">
              <w:rPr>
                <w:noProof/>
                <w:webHidden/>
              </w:rPr>
              <w:instrText xml:space="preserve"> PAGEREF _Toc434217206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07" w:history="1">
            <w:r w:rsidR="00C57CD8" w:rsidRPr="00AC2C56">
              <w:rPr>
                <w:rStyle w:val="Hipercze"/>
                <w:noProof/>
              </w:rPr>
              <w:t>Pricing / Pricelists</w:t>
            </w:r>
            <w:r w:rsidR="00C57CD8">
              <w:rPr>
                <w:noProof/>
                <w:webHidden/>
              </w:rPr>
              <w:tab/>
            </w:r>
            <w:r w:rsidR="00C57CD8">
              <w:rPr>
                <w:noProof/>
                <w:webHidden/>
              </w:rPr>
              <w:fldChar w:fldCharType="begin"/>
            </w:r>
            <w:r w:rsidR="00C57CD8">
              <w:rPr>
                <w:noProof/>
                <w:webHidden/>
              </w:rPr>
              <w:instrText xml:space="preserve"> PAGEREF _Toc434217207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8" w:history="1">
            <w:r w:rsidR="00C57CD8" w:rsidRPr="00AC2C56">
              <w:rPr>
                <w:rStyle w:val="Hipercze"/>
                <w:noProof/>
              </w:rPr>
              <w:t>Price lists listing</w:t>
            </w:r>
            <w:r w:rsidR="00C57CD8">
              <w:rPr>
                <w:noProof/>
                <w:webHidden/>
              </w:rPr>
              <w:tab/>
            </w:r>
            <w:r w:rsidR="00C57CD8">
              <w:rPr>
                <w:noProof/>
                <w:webHidden/>
              </w:rPr>
              <w:fldChar w:fldCharType="begin"/>
            </w:r>
            <w:r w:rsidR="00C57CD8">
              <w:rPr>
                <w:noProof/>
                <w:webHidden/>
              </w:rPr>
              <w:instrText xml:space="preserve"> PAGEREF _Toc434217208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09" w:history="1">
            <w:r w:rsidR="00C57CD8" w:rsidRPr="00AC2C56">
              <w:rPr>
                <w:rStyle w:val="Hipercze"/>
                <w:noProof/>
              </w:rPr>
              <w:t>Price list editing</w:t>
            </w:r>
            <w:r w:rsidR="00C57CD8">
              <w:rPr>
                <w:noProof/>
                <w:webHidden/>
              </w:rPr>
              <w:tab/>
            </w:r>
            <w:r w:rsidR="00C57CD8">
              <w:rPr>
                <w:noProof/>
                <w:webHidden/>
              </w:rPr>
              <w:fldChar w:fldCharType="begin"/>
            </w:r>
            <w:r w:rsidR="00C57CD8">
              <w:rPr>
                <w:noProof/>
                <w:webHidden/>
              </w:rPr>
              <w:instrText xml:space="preserve"> PAGEREF _Toc434217209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10" w:history="1">
            <w:r w:rsidR="00C57CD8" w:rsidRPr="00AC2C56">
              <w:rPr>
                <w:rStyle w:val="Hipercze"/>
                <w:noProof/>
              </w:rPr>
              <w:t>Bulk updates for price lists</w:t>
            </w:r>
            <w:r w:rsidR="00C57CD8">
              <w:rPr>
                <w:noProof/>
                <w:webHidden/>
              </w:rPr>
              <w:tab/>
            </w:r>
            <w:r w:rsidR="00C57CD8">
              <w:rPr>
                <w:noProof/>
                <w:webHidden/>
              </w:rPr>
              <w:fldChar w:fldCharType="begin"/>
            </w:r>
            <w:r w:rsidR="00C57CD8">
              <w:rPr>
                <w:noProof/>
                <w:webHidden/>
              </w:rPr>
              <w:instrText xml:space="preserve"> PAGEREF _Toc434217210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11" w:history="1">
            <w:r w:rsidR="00C57CD8" w:rsidRPr="00AC2C56">
              <w:rPr>
                <w:rStyle w:val="Hipercze"/>
                <w:noProof/>
              </w:rPr>
              <w:t>Offering Usability</w:t>
            </w:r>
            <w:r w:rsidR="00C57CD8">
              <w:rPr>
                <w:noProof/>
                <w:webHidden/>
              </w:rPr>
              <w:tab/>
            </w:r>
            <w:r w:rsidR="00C57CD8">
              <w:rPr>
                <w:noProof/>
                <w:webHidden/>
              </w:rPr>
              <w:fldChar w:fldCharType="begin"/>
            </w:r>
            <w:r w:rsidR="00C57CD8">
              <w:rPr>
                <w:noProof/>
                <w:webHidden/>
              </w:rPr>
              <w:instrText xml:space="preserve"> PAGEREF _Toc434217211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12" w:history="1">
            <w:r w:rsidR="00C57CD8" w:rsidRPr="00AC2C56">
              <w:rPr>
                <w:rStyle w:val="Hipercze"/>
                <w:noProof/>
              </w:rPr>
              <w:t>Price lists quick update</w:t>
            </w:r>
            <w:r w:rsidR="00C57CD8">
              <w:rPr>
                <w:noProof/>
                <w:webHidden/>
              </w:rPr>
              <w:tab/>
            </w:r>
            <w:r w:rsidR="00C57CD8">
              <w:rPr>
                <w:noProof/>
                <w:webHidden/>
              </w:rPr>
              <w:fldChar w:fldCharType="begin"/>
            </w:r>
            <w:r w:rsidR="00C57CD8">
              <w:rPr>
                <w:noProof/>
                <w:webHidden/>
              </w:rPr>
              <w:instrText xml:space="preserve"> PAGEREF _Toc434217212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13" w:history="1">
            <w:r w:rsidR="00C57CD8" w:rsidRPr="00AC2C56">
              <w:rPr>
                <w:rStyle w:val="Hipercze"/>
                <w:noProof/>
              </w:rPr>
              <w:t>Offering Translations</w:t>
            </w:r>
            <w:r w:rsidR="00C57CD8">
              <w:rPr>
                <w:noProof/>
                <w:webHidden/>
              </w:rPr>
              <w:tab/>
            </w:r>
            <w:r w:rsidR="00C57CD8">
              <w:rPr>
                <w:noProof/>
                <w:webHidden/>
              </w:rPr>
              <w:fldChar w:fldCharType="begin"/>
            </w:r>
            <w:r w:rsidR="00C57CD8">
              <w:rPr>
                <w:noProof/>
                <w:webHidden/>
              </w:rPr>
              <w:instrText xml:space="preserve"> PAGEREF _Toc434217213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14" w:history="1">
            <w:r w:rsidR="00C57CD8" w:rsidRPr="00AC2C56">
              <w:rPr>
                <w:rStyle w:val="Hipercze"/>
                <w:noProof/>
              </w:rPr>
              <w:t>Reference data management</w:t>
            </w:r>
            <w:r w:rsidR="00C57CD8">
              <w:rPr>
                <w:noProof/>
                <w:webHidden/>
              </w:rPr>
              <w:tab/>
            </w:r>
            <w:r w:rsidR="00C57CD8">
              <w:rPr>
                <w:noProof/>
                <w:webHidden/>
              </w:rPr>
              <w:fldChar w:fldCharType="begin"/>
            </w:r>
            <w:r w:rsidR="00C57CD8">
              <w:rPr>
                <w:noProof/>
                <w:webHidden/>
              </w:rPr>
              <w:instrText xml:space="preserve"> PAGEREF _Toc434217214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15" w:history="1">
            <w:r w:rsidR="00C57CD8" w:rsidRPr="00AC2C56">
              <w:rPr>
                <w:rStyle w:val="Hipercze"/>
                <w:noProof/>
              </w:rPr>
              <w:t>Workspace</w:t>
            </w:r>
            <w:r w:rsidR="00C57CD8">
              <w:rPr>
                <w:noProof/>
                <w:webHidden/>
              </w:rPr>
              <w:tab/>
            </w:r>
            <w:r w:rsidR="00C57CD8">
              <w:rPr>
                <w:noProof/>
                <w:webHidden/>
              </w:rPr>
              <w:fldChar w:fldCharType="begin"/>
            </w:r>
            <w:r w:rsidR="00C57CD8">
              <w:rPr>
                <w:noProof/>
                <w:webHidden/>
              </w:rPr>
              <w:instrText xml:space="preserve"> PAGEREF _Toc434217215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16" w:history="1">
            <w:r w:rsidR="00C57CD8" w:rsidRPr="00AC2C56">
              <w:rPr>
                <w:rStyle w:val="Hipercze"/>
                <w:noProof/>
              </w:rPr>
              <w:t>Caching</w:t>
            </w:r>
            <w:r w:rsidR="00C57CD8">
              <w:rPr>
                <w:noProof/>
                <w:webHidden/>
              </w:rPr>
              <w:tab/>
            </w:r>
            <w:r w:rsidR="00C57CD8">
              <w:rPr>
                <w:noProof/>
                <w:webHidden/>
              </w:rPr>
              <w:fldChar w:fldCharType="begin"/>
            </w:r>
            <w:r w:rsidR="00C57CD8">
              <w:rPr>
                <w:noProof/>
                <w:webHidden/>
              </w:rPr>
              <w:instrText xml:space="preserve"> PAGEREF _Toc434217216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17" w:history="1">
            <w:r w:rsidR="00C57CD8" w:rsidRPr="00AC2C56">
              <w:rPr>
                <w:rStyle w:val="Hipercze"/>
                <w:noProof/>
              </w:rPr>
              <w:t>General caching mechanism</w:t>
            </w:r>
            <w:r w:rsidR="00C57CD8">
              <w:rPr>
                <w:noProof/>
                <w:webHidden/>
              </w:rPr>
              <w:tab/>
            </w:r>
            <w:r w:rsidR="00C57CD8">
              <w:rPr>
                <w:noProof/>
                <w:webHidden/>
              </w:rPr>
              <w:fldChar w:fldCharType="begin"/>
            </w:r>
            <w:r w:rsidR="00C57CD8">
              <w:rPr>
                <w:noProof/>
                <w:webHidden/>
              </w:rPr>
              <w:instrText xml:space="preserve"> PAGEREF _Toc434217217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18" w:history="1">
            <w:r w:rsidR="00C57CD8" w:rsidRPr="00AC2C56">
              <w:rPr>
                <w:rStyle w:val="Hipercze"/>
                <w:noProof/>
              </w:rPr>
              <w:t>Exposing products details</w:t>
            </w:r>
            <w:r w:rsidR="00C57CD8">
              <w:rPr>
                <w:noProof/>
                <w:webHidden/>
              </w:rPr>
              <w:tab/>
            </w:r>
            <w:r w:rsidR="00C57CD8">
              <w:rPr>
                <w:noProof/>
                <w:webHidden/>
              </w:rPr>
              <w:fldChar w:fldCharType="begin"/>
            </w:r>
            <w:r w:rsidR="00C57CD8">
              <w:rPr>
                <w:noProof/>
                <w:webHidden/>
              </w:rPr>
              <w:instrText xml:space="preserve"> PAGEREF _Toc434217218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19" w:history="1">
            <w:r w:rsidR="00C57CD8" w:rsidRPr="00AC2C56">
              <w:rPr>
                <w:rStyle w:val="Hipercze"/>
                <w:noProof/>
              </w:rPr>
              <w:t>Exposing offerings (with pricelists)</w:t>
            </w:r>
            <w:r w:rsidR="00C57CD8">
              <w:rPr>
                <w:noProof/>
                <w:webHidden/>
              </w:rPr>
              <w:tab/>
            </w:r>
            <w:r w:rsidR="00C57CD8">
              <w:rPr>
                <w:noProof/>
                <w:webHidden/>
              </w:rPr>
              <w:fldChar w:fldCharType="begin"/>
            </w:r>
            <w:r w:rsidR="00C57CD8">
              <w:rPr>
                <w:noProof/>
                <w:webHidden/>
              </w:rPr>
              <w:instrText xml:space="preserve"> PAGEREF _Toc434217219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3"/>
            <w:tabs>
              <w:tab w:val="right" w:leader="dot" w:pos="9062"/>
            </w:tabs>
            <w:rPr>
              <w:rFonts w:eastAsiaTheme="minorEastAsia"/>
              <w:noProof/>
              <w:lang w:eastAsia="en-GB"/>
            </w:rPr>
          </w:pPr>
          <w:hyperlink w:anchor="_Toc434217220" w:history="1">
            <w:r w:rsidR="00C57CD8" w:rsidRPr="00AC2C56">
              <w:rPr>
                <w:rStyle w:val="Hipercze"/>
                <w:noProof/>
              </w:rPr>
              <w:t>Extending exposed data</w:t>
            </w:r>
            <w:r w:rsidR="00C57CD8">
              <w:rPr>
                <w:noProof/>
                <w:webHidden/>
              </w:rPr>
              <w:tab/>
            </w:r>
            <w:r w:rsidR="00C57CD8">
              <w:rPr>
                <w:noProof/>
                <w:webHidden/>
              </w:rPr>
              <w:fldChar w:fldCharType="begin"/>
            </w:r>
            <w:r w:rsidR="00C57CD8">
              <w:rPr>
                <w:noProof/>
                <w:webHidden/>
              </w:rPr>
              <w:instrText xml:space="preserve"> PAGEREF _Toc434217220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21" w:history="1">
            <w:r w:rsidR="00C57CD8" w:rsidRPr="00AC2C56">
              <w:rPr>
                <w:rStyle w:val="Hipercze"/>
                <w:noProof/>
              </w:rPr>
              <w:t>CDN</w:t>
            </w:r>
            <w:r w:rsidR="00C57CD8">
              <w:rPr>
                <w:noProof/>
                <w:webHidden/>
              </w:rPr>
              <w:tab/>
            </w:r>
            <w:r w:rsidR="00C57CD8">
              <w:rPr>
                <w:noProof/>
                <w:webHidden/>
              </w:rPr>
              <w:fldChar w:fldCharType="begin"/>
            </w:r>
            <w:r w:rsidR="00C57CD8">
              <w:rPr>
                <w:noProof/>
                <w:webHidden/>
              </w:rPr>
              <w:instrText xml:space="preserve"> PAGEREF _Toc434217221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22" w:history="1">
            <w:r w:rsidR="00C57CD8" w:rsidRPr="00AC2C56">
              <w:rPr>
                <w:rStyle w:val="Hipercze"/>
                <w:noProof/>
              </w:rPr>
              <w:t>Offering API</w:t>
            </w:r>
            <w:r w:rsidR="00C57CD8">
              <w:rPr>
                <w:noProof/>
                <w:webHidden/>
              </w:rPr>
              <w:tab/>
            </w:r>
            <w:r w:rsidR="00C57CD8">
              <w:rPr>
                <w:noProof/>
                <w:webHidden/>
              </w:rPr>
              <w:fldChar w:fldCharType="begin"/>
            </w:r>
            <w:r w:rsidR="00C57CD8">
              <w:rPr>
                <w:noProof/>
                <w:webHidden/>
              </w:rPr>
              <w:instrText xml:space="preserve"> PAGEREF _Toc434217222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23" w:history="1">
            <w:r w:rsidR="00C57CD8" w:rsidRPr="00AC2C56">
              <w:rPr>
                <w:rStyle w:val="Hipercze"/>
                <w:noProof/>
              </w:rPr>
              <w:t>Product API</w:t>
            </w:r>
            <w:r w:rsidR="00C57CD8">
              <w:rPr>
                <w:noProof/>
                <w:webHidden/>
              </w:rPr>
              <w:tab/>
            </w:r>
            <w:r w:rsidR="00C57CD8">
              <w:rPr>
                <w:noProof/>
                <w:webHidden/>
              </w:rPr>
              <w:fldChar w:fldCharType="begin"/>
            </w:r>
            <w:r w:rsidR="00C57CD8">
              <w:rPr>
                <w:noProof/>
                <w:webHidden/>
              </w:rPr>
              <w:instrText xml:space="preserve"> PAGEREF _Toc434217223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C57CD8" w:rsidRDefault="00277D7D">
          <w:pPr>
            <w:pStyle w:val="Spistreci2"/>
            <w:tabs>
              <w:tab w:val="right" w:leader="dot" w:pos="9062"/>
            </w:tabs>
            <w:rPr>
              <w:rFonts w:eastAsiaTheme="minorEastAsia"/>
              <w:noProof/>
              <w:lang w:eastAsia="en-GB"/>
            </w:rPr>
          </w:pPr>
          <w:hyperlink w:anchor="_Toc434217224" w:history="1">
            <w:r w:rsidR="00C57CD8" w:rsidRPr="00AC2C56">
              <w:rPr>
                <w:rStyle w:val="Hipercze"/>
                <w:noProof/>
              </w:rPr>
              <w:t>Vouchers</w:t>
            </w:r>
            <w:r w:rsidR="00C57CD8">
              <w:rPr>
                <w:noProof/>
                <w:webHidden/>
              </w:rPr>
              <w:tab/>
            </w:r>
            <w:r w:rsidR="00C57CD8">
              <w:rPr>
                <w:noProof/>
                <w:webHidden/>
              </w:rPr>
              <w:fldChar w:fldCharType="begin"/>
            </w:r>
            <w:r w:rsidR="00C57CD8">
              <w:rPr>
                <w:noProof/>
                <w:webHidden/>
              </w:rPr>
              <w:instrText xml:space="preserve"> PAGEREF _Toc434217224 \h </w:instrText>
            </w:r>
            <w:r w:rsidR="00C57CD8">
              <w:rPr>
                <w:noProof/>
                <w:webHidden/>
              </w:rPr>
            </w:r>
            <w:r w:rsidR="00C57CD8">
              <w:rPr>
                <w:noProof/>
                <w:webHidden/>
              </w:rPr>
              <w:fldChar w:fldCharType="separate"/>
            </w:r>
            <w:r w:rsidR="00C57CD8">
              <w:rPr>
                <w:noProof/>
                <w:webHidden/>
              </w:rPr>
              <w:t>36</w:t>
            </w:r>
            <w:r w:rsidR="00C57CD8">
              <w:rPr>
                <w:noProof/>
                <w:webHidden/>
              </w:rPr>
              <w:fldChar w:fldCharType="end"/>
            </w:r>
          </w:hyperlink>
        </w:p>
        <w:p w:rsidR="00840911" w:rsidRDefault="00840911">
          <w:r>
            <w:rPr>
              <w:b/>
              <w:bCs/>
              <w:lang w:val="pl-PL"/>
            </w:rPr>
            <w:fldChar w:fldCharType="end"/>
          </w:r>
        </w:p>
      </w:sdtContent>
    </w:sdt>
    <w:p w:rsidR="00840911" w:rsidRDefault="00840911" w:rsidP="004E1EB6"/>
    <w:p w:rsidR="00F33281" w:rsidRPr="00F33281" w:rsidRDefault="00F33281" w:rsidP="00F33281"/>
    <w:p w:rsidR="0089578F" w:rsidRDefault="0089578F">
      <w:pPr>
        <w:rPr>
          <w:rFonts w:asciiTheme="majorHAnsi" w:eastAsiaTheme="majorEastAsia" w:hAnsiTheme="majorHAnsi" w:cstheme="majorBidi"/>
          <w:color w:val="2E74B5" w:themeColor="accent1" w:themeShade="BF"/>
          <w:sz w:val="26"/>
          <w:szCs w:val="26"/>
        </w:rPr>
      </w:pPr>
      <w:r>
        <w:br w:type="page"/>
      </w:r>
    </w:p>
    <w:p w:rsidR="00F33281" w:rsidRDefault="00F33281" w:rsidP="00F33281">
      <w:pPr>
        <w:pStyle w:val="Nagwek2"/>
      </w:pPr>
      <w:bookmarkStart w:id="1" w:name="_Toc434217171"/>
      <w:r>
        <w:lastRenderedPageBreak/>
        <w:t>General processes</w:t>
      </w:r>
      <w:r w:rsidR="008210E1">
        <w:t xml:space="preserve"> and business rules</w:t>
      </w:r>
      <w:bookmarkEnd w:id="1"/>
    </w:p>
    <w:p w:rsidR="00F33281" w:rsidRDefault="00F33281" w:rsidP="00F33281"/>
    <w:p w:rsidR="00CA77A9" w:rsidRPr="00CA77A9" w:rsidRDefault="00CA77A9" w:rsidP="00F33281">
      <w:pPr>
        <w:rPr>
          <w:b/>
        </w:rPr>
      </w:pPr>
      <w:r w:rsidRPr="00CA77A9">
        <w:rPr>
          <w:b/>
        </w:rPr>
        <w:t>General</w:t>
      </w:r>
    </w:p>
    <w:p w:rsidR="00E138E6" w:rsidRDefault="00E138E6" w:rsidP="00F32C47">
      <w:pPr>
        <w:jc w:val="both"/>
      </w:pPr>
      <w:r>
        <w:t xml:space="preserve">PIM stands for Product Information Management. This system is to be used to manage products, offerings, price lists and related information. The goal of the application is to be </w:t>
      </w:r>
      <w:r w:rsidR="00762F57">
        <w:t>an advanced product management application that supports</w:t>
      </w:r>
      <w:r w:rsidR="0000369D">
        <w:t xml:space="preserve"> </w:t>
      </w:r>
      <w:r w:rsidR="00F32C47">
        <w:t xml:space="preserve">product variants, </w:t>
      </w:r>
      <w:r w:rsidR="0000369D">
        <w:t>publishing</w:t>
      </w:r>
      <w:r>
        <w:t xml:space="preserve"> workflows, </w:t>
      </w:r>
      <w:r w:rsidR="00F32C47">
        <w:t>ERP system synchronization</w:t>
      </w:r>
      <w:r w:rsidR="0000369D">
        <w:t xml:space="preserve"> and basic stock management. </w:t>
      </w:r>
      <w:r w:rsidR="00F32C47">
        <w:t>At the same time it will be merchandising tool that helps publishing offerings online.</w:t>
      </w:r>
    </w:p>
    <w:p w:rsidR="00F32C47" w:rsidRDefault="00F32C47" w:rsidP="00F32C47">
      <w:pPr>
        <w:jc w:val="both"/>
      </w:pPr>
      <w:r>
        <w:t>The High Level Requirements are summarized by following table:</w:t>
      </w:r>
    </w:p>
    <w:bookmarkStart w:id="2" w:name="_MON_1504959614"/>
    <w:bookmarkEnd w:id="2"/>
    <w:p w:rsidR="00F55A39" w:rsidRDefault="00D229E6" w:rsidP="00F33281">
      <w:r>
        <w:object w:dxaOrig="1531"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pt;height:49.55pt" o:ole="">
            <v:imagedata r:id="rId8" o:title=""/>
          </v:shape>
          <o:OLEObject Type="Embed" ProgID="Word.Document.12" ShapeID="_x0000_i1025" DrawAspect="Icon" ObjectID="_1509527502" r:id="rId9">
            <o:FieldCodes>\s</o:FieldCodes>
          </o:OLEObject>
        </w:object>
      </w:r>
      <w:r w:rsidR="00FD0351">
        <w:t xml:space="preserve"> </w:t>
      </w:r>
      <w:r w:rsidR="00CE23B3">
        <w:object w:dxaOrig="1531" w:dyaOrig="990">
          <v:shape id="_x0000_i1026" type="#_x0000_t75" style="width:76.7pt;height:49.55pt" o:ole="">
            <v:imagedata r:id="rId10" o:title=""/>
          </v:shape>
          <o:OLEObject Type="Embed" ProgID="Excel.Sheet.12" ShapeID="_x0000_i1026" DrawAspect="Icon" ObjectID="_1509527503" r:id="rId11"/>
        </w:object>
      </w:r>
    </w:p>
    <w:p w:rsidR="00F32C47" w:rsidRDefault="00F32C47" w:rsidP="00F33281">
      <w:pPr>
        <w:rPr>
          <w:b/>
        </w:rPr>
      </w:pPr>
    </w:p>
    <w:p w:rsidR="004D6F42" w:rsidRPr="00CA77A9" w:rsidRDefault="004D6F42" w:rsidP="004D6F42">
      <w:pPr>
        <w:rPr>
          <w:b/>
        </w:rPr>
      </w:pPr>
      <w:r w:rsidRPr="00CA77A9">
        <w:rPr>
          <w:b/>
        </w:rPr>
        <w:t>Products</w:t>
      </w:r>
    </w:p>
    <w:p w:rsidR="004D6F42" w:rsidRDefault="004D6F42" w:rsidP="004D6F42">
      <w:r>
        <w:t xml:space="preserve">Product is a definition of a saleable physical item or a </w:t>
      </w:r>
      <w:r w:rsidR="00762F57">
        <w:t>service;</w:t>
      </w:r>
      <w:r>
        <w:t xml:space="preserve"> however product can never be sold without wrapping it into an Offering. </w:t>
      </w:r>
    </w:p>
    <w:p w:rsidR="004D6F42" w:rsidRDefault="004D6F42" w:rsidP="004D6F42">
      <w:r w:rsidRPr="00E138E6">
        <w:rPr>
          <w:u w:val="single"/>
        </w:rPr>
        <w:t>Note:</w:t>
      </w:r>
      <w:r>
        <w:t xml:space="preserve"> In SaaS model Products catalogues and product definitions are maintained only by a dedicated BPC team as product definitions are shared between clients and have to client agnostic. </w:t>
      </w:r>
    </w:p>
    <w:p w:rsidR="004D6F42" w:rsidRPr="00F33281" w:rsidRDefault="004D6F42" w:rsidP="004D6F42">
      <w:r>
        <w:t xml:space="preserve">Customization of a product per client can be than by using offerings when basic definitions and description can be overwritten. </w:t>
      </w:r>
    </w:p>
    <w:p w:rsidR="004D6F42" w:rsidRDefault="004D6F42" w:rsidP="004D6F42">
      <w:r w:rsidRPr="00F33BCC">
        <w:t xml:space="preserve">A product has a relationship with an item in the </w:t>
      </w:r>
      <w:proofErr w:type="spellStart"/>
      <w:r w:rsidRPr="00F33BCC">
        <w:t>eCommerce</w:t>
      </w:r>
      <w:proofErr w:type="spellEnd"/>
      <w:r w:rsidRPr="00F33BCC">
        <w:t xml:space="preserve"> Core and OMS.</w:t>
      </w:r>
    </w:p>
    <w:p w:rsidR="004D6F42" w:rsidRPr="00F33BCC" w:rsidRDefault="004D6F42" w:rsidP="004D6F42"/>
    <w:p w:rsidR="004D6F42" w:rsidRPr="00CA77A9" w:rsidRDefault="004D6F42" w:rsidP="004D6F42">
      <w:pPr>
        <w:rPr>
          <w:b/>
        </w:rPr>
      </w:pPr>
      <w:r w:rsidRPr="00CA77A9">
        <w:rPr>
          <w:b/>
        </w:rPr>
        <w:t xml:space="preserve">Properties Templates </w:t>
      </w:r>
    </w:p>
    <w:p w:rsidR="004D6F42" w:rsidRDefault="004D6F42" w:rsidP="004D6F42">
      <w:r w:rsidRPr="00CE23B3">
        <w:t>Property Templates define the properties related to a specific type</w:t>
      </w:r>
      <w:r>
        <w:t xml:space="preserve"> of an entity (product, offering </w:t>
      </w:r>
      <w:proofErr w:type="spellStart"/>
      <w:r>
        <w:t>etc</w:t>
      </w:r>
      <w:proofErr w:type="spellEnd"/>
      <w:r>
        <w:t>)</w:t>
      </w:r>
      <w:r w:rsidRPr="00CE23B3">
        <w:t xml:space="preserve">.  The template can be defined to specify properties that are required (or not), validation mechanisms and controls (future phase) to be applied e.g. a TV must have a resolution property, possible values are: 1900x1080, 1024x768 </w:t>
      </w:r>
      <w:proofErr w:type="spellStart"/>
      <w:r w:rsidRPr="00CE23B3">
        <w:t>etc</w:t>
      </w:r>
      <w:proofErr w:type="spellEnd"/>
      <w:r w:rsidRPr="00CE23B3">
        <w:t xml:space="preserve"> and the control type is a drop-down.</w:t>
      </w:r>
    </w:p>
    <w:p w:rsidR="004D6F42" w:rsidRPr="00CA77A9" w:rsidRDefault="004D6F42" w:rsidP="004D6F42">
      <w:pPr>
        <w:rPr>
          <w:b/>
        </w:rPr>
      </w:pPr>
      <w:r w:rsidRPr="00CA77A9">
        <w:rPr>
          <w:b/>
        </w:rPr>
        <w:t>Versions vs Variants</w:t>
      </w:r>
    </w:p>
    <w:p w:rsidR="004D6F42" w:rsidRDefault="004D6F42" w:rsidP="004D6F42">
      <w:r>
        <w:t>Product versions track the history of changes to a product.  A version can be either:</w:t>
      </w:r>
    </w:p>
    <w:p w:rsidR="004D6F42" w:rsidRDefault="004D6F42" w:rsidP="004D6F42">
      <w:pPr>
        <w:pStyle w:val="Akapitzlist"/>
        <w:numPr>
          <w:ilvl w:val="0"/>
          <w:numId w:val="5"/>
        </w:numPr>
      </w:pPr>
      <w:r>
        <w:t>Historical - a snapshot in time of a product and its related data.</w:t>
      </w:r>
    </w:p>
    <w:p w:rsidR="004D6F42" w:rsidRDefault="004D6F42" w:rsidP="004D6F42">
      <w:pPr>
        <w:pStyle w:val="Akapitzlist"/>
        <w:numPr>
          <w:ilvl w:val="0"/>
          <w:numId w:val="5"/>
        </w:numPr>
      </w:pPr>
      <w:r>
        <w:t>Draft – a working version of a product and its related data.</w:t>
      </w:r>
    </w:p>
    <w:p w:rsidR="008554B1" w:rsidRDefault="008554B1" w:rsidP="004D6F42">
      <w:pPr>
        <w:pStyle w:val="Akapitzlist"/>
        <w:numPr>
          <w:ilvl w:val="0"/>
          <w:numId w:val="5"/>
        </w:numPr>
      </w:pPr>
      <w:r>
        <w:t>Live – currently published version</w:t>
      </w:r>
    </w:p>
    <w:p w:rsidR="008554B1" w:rsidRDefault="008554B1" w:rsidP="008554B1">
      <w:r>
        <w:t xml:space="preserve">Product variants are where </w:t>
      </w:r>
      <w:r w:rsidR="00985280">
        <w:t>similar base products</w:t>
      </w:r>
      <w:r>
        <w:t xml:space="preserve"> can be grouped together on the basis that there are only certain attributes that distinguish it from the other variants.  Examples of variants would be:</w:t>
      </w:r>
    </w:p>
    <w:p w:rsidR="008554B1" w:rsidRDefault="008554B1" w:rsidP="008554B1">
      <w:r>
        <w:t>iPhone 6</w:t>
      </w:r>
    </w:p>
    <w:p w:rsidR="008554B1" w:rsidRDefault="008554B1" w:rsidP="008554B1">
      <w:pPr>
        <w:pStyle w:val="Akapitzlist"/>
        <w:numPr>
          <w:ilvl w:val="0"/>
          <w:numId w:val="6"/>
        </w:numPr>
      </w:pPr>
      <w:r>
        <w:t>Silver 32GB</w:t>
      </w:r>
    </w:p>
    <w:p w:rsidR="008554B1" w:rsidRDefault="008554B1" w:rsidP="008554B1">
      <w:pPr>
        <w:pStyle w:val="Akapitzlist"/>
        <w:numPr>
          <w:ilvl w:val="0"/>
          <w:numId w:val="6"/>
        </w:numPr>
      </w:pPr>
      <w:r>
        <w:lastRenderedPageBreak/>
        <w:t>Silver 64GB</w:t>
      </w:r>
    </w:p>
    <w:p w:rsidR="008554B1" w:rsidRDefault="008554B1" w:rsidP="008554B1">
      <w:pPr>
        <w:pStyle w:val="Akapitzlist"/>
        <w:numPr>
          <w:ilvl w:val="0"/>
          <w:numId w:val="6"/>
        </w:numPr>
      </w:pPr>
      <w:r>
        <w:t>Space Grey 32GB</w:t>
      </w:r>
    </w:p>
    <w:p w:rsidR="008554B1" w:rsidRDefault="008554B1" w:rsidP="008554B1">
      <w:pPr>
        <w:pStyle w:val="Akapitzlist"/>
        <w:numPr>
          <w:ilvl w:val="0"/>
          <w:numId w:val="6"/>
        </w:numPr>
      </w:pPr>
      <w:r>
        <w:t>Space Grey 64GB</w:t>
      </w:r>
    </w:p>
    <w:p w:rsidR="008554B1" w:rsidRDefault="008554B1" w:rsidP="008554B1"/>
    <w:p w:rsidR="008554B1" w:rsidRDefault="008554B1" w:rsidP="008554B1">
      <w:r>
        <w:t>T-Shirt</w:t>
      </w:r>
    </w:p>
    <w:p w:rsidR="008554B1" w:rsidRDefault="008554B1" w:rsidP="008554B1">
      <w:pPr>
        <w:pStyle w:val="Akapitzlist"/>
        <w:numPr>
          <w:ilvl w:val="0"/>
          <w:numId w:val="7"/>
        </w:numPr>
      </w:pPr>
      <w:r>
        <w:t>White S, M, L, XL</w:t>
      </w:r>
    </w:p>
    <w:p w:rsidR="004D6F42" w:rsidRDefault="008554B1" w:rsidP="008554B1">
      <w:pPr>
        <w:pStyle w:val="Akapitzlist"/>
        <w:numPr>
          <w:ilvl w:val="0"/>
          <w:numId w:val="7"/>
        </w:numPr>
      </w:pPr>
      <w:r>
        <w:t>Black S, M, L, XL</w:t>
      </w:r>
    </w:p>
    <w:p w:rsidR="004D6F42" w:rsidRPr="00F33BCC" w:rsidRDefault="004D6F42" w:rsidP="004D6F42"/>
    <w:p w:rsidR="004D6F42" w:rsidRPr="00CA77A9" w:rsidRDefault="004D6F42" w:rsidP="004D6F42">
      <w:pPr>
        <w:rPr>
          <w:b/>
        </w:rPr>
      </w:pPr>
      <w:r w:rsidRPr="00CA77A9">
        <w:rPr>
          <w:b/>
        </w:rPr>
        <w:t xml:space="preserve">Media asset management </w:t>
      </w:r>
    </w:p>
    <w:p w:rsidR="004D6F42" w:rsidRDefault="004D6F42" w:rsidP="004D6F42">
      <w:r w:rsidRPr="00BB3A67">
        <w:t>Media asset management provides the ability to upload and manage the assignment of media assets (e.g. images, videos) to products and offerings.</w:t>
      </w:r>
    </w:p>
    <w:p w:rsidR="004D6F42" w:rsidRDefault="004D6F42" w:rsidP="004D6F42">
      <w:r>
        <w:t>Media formats, types and sizes can all be configured per site.</w:t>
      </w:r>
    </w:p>
    <w:p w:rsidR="004D6F42" w:rsidRDefault="004D6F42" w:rsidP="004D6F42"/>
    <w:p w:rsidR="004D6F42" w:rsidRPr="00CA77A9" w:rsidRDefault="004D6F42" w:rsidP="004D6F42">
      <w:pPr>
        <w:rPr>
          <w:b/>
        </w:rPr>
      </w:pPr>
      <w:r w:rsidRPr="00CA77A9">
        <w:rPr>
          <w:b/>
        </w:rPr>
        <w:t>Offerings</w:t>
      </w:r>
    </w:p>
    <w:p w:rsidR="004D6F42" w:rsidRDefault="004D6F42" w:rsidP="004D6F42">
      <w:r>
        <w:t xml:space="preserve">Offerings are the way in which products and services are sold.  Anything that is sold will be an offering.  An offering must contain one or many products and services.  An offering has at least one price and therefore belongs to at least one pricelist.  </w:t>
      </w:r>
    </w:p>
    <w:p w:rsidR="004D6F42" w:rsidRDefault="004D6F42" w:rsidP="004D6F42">
      <w:r>
        <w:t xml:space="preserve">Offerings contain a primary product (i.e. the main product being sold).  Offerings can use descriptive information related to the primary product (e.g. description, specification properties, images </w:t>
      </w:r>
      <w:proofErr w:type="spellStart"/>
      <w:r>
        <w:t>etc</w:t>
      </w:r>
      <w:proofErr w:type="spellEnd"/>
      <w:r>
        <w:t>) or override this information.</w:t>
      </w:r>
    </w:p>
    <w:p w:rsidR="004D6F42" w:rsidRDefault="004D6F42" w:rsidP="004D6F42">
      <w:r>
        <w:t xml:space="preserve">An offering has a relationship with a package in the </w:t>
      </w:r>
      <w:proofErr w:type="spellStart"/>
      <w:r>
        <w:t>eCommerce</w:t>
      </w:r>
      <w:proofErr w:type="spellEnd"/>
      <w:r>
        <w:t xml:space="preserve"> Core and OMS.</w:t>
      </w:r>
    </w:p>
    <w:p w:rsidR="004D6F42" w:rsidRDefault="004D6F42" w:rsidP="004D6F42"/>
    <w:p w:rsidR="004D6F42" w:rsidRPr="00CA77A9" w:rsidRDefault="004D6F42" w:rsidP="004D6F42">
      <w:pPr>
        <w:rPr>
          <w:b/>
        </w:rPr>
      </w:pPr>
      <w:r>
        <w:rPr>
          <w:b/>
        </w:rPr>
        <w:t>Catalogues vs Pricel</w:t>
      </w:r>
      <w:r w:rsidRPr="00CA77A9">
        <w:rPr>
          <w:b/>
        </w:rPr>
        <w:t>ists</w:t>
      </w:r>
    </w:p>
    <w:p w:rsidR="004D6F42" w:rsidRDefault="004D6F42" w:rsidP="004D6F42">
      <w:r w:rsidRPr="00EE6341">
        <w:t>Catalogues are related to products.  A catalogue contains the products that are available to a specific client, channel or site.  The catalogues that are available to a specific user are controlled by the users permissions (users are granted access at client, channel, site levels).  If a user can only see one catalogue, all catalogue related operations and views should default to that catalogue</w:t>
      </w:r>
    </w:p>
    <w:p w:rsidR="004D6F42" w:rsidRDefault="004D6F42" w:rsidP="004D6F42">
      <w:r>
        <w:t>Pricelists are related to offerings.  A pricelist is a set of offering prices that can be utilised in a number of different ways, a price list has is one of the following types:</w:t>
      </w:r>
    </w:p>
    <w:p w:rsidR="004D6F42" w:rsidRDefault="004D6F42" w:rsidP="004D6F42">
      <w:pPr>
        <w:pStyle w:val="Akapitzlist"/>
        <w:numPr>
          <w:ilvl w:val="0"/>
          <w:numId w:val="4"/>
        </w:numPr>
      </w:pPr>
      <w:r>
        <w:t>STANDARD – Used for all normal pricing for a given site</w:t>
      </w:r>
    </w:p>
    <w:p w:rsidR="004D6F42" w:rsidRDefault="004D6F42" w:rsidP="004D6F42">
      <w:pPr>
        <w:pStyle w:val="Akapitzlist"/>
        <w:numPr>
          <w:ilvl w:val="0"/>
          <w:numId w:val="4"/>
        </w:numPr>
      </w:pPr>
      <w:r>
        <w:t>PROMOTIONAL – used to create sets of pricing for promotional prices</w:t>
      </w:r>
    </w:p>
    <w:p w:rsidR="004D6F42" w:rsidRDefault="004D6F42" w:rsidP="004D6F42">
      <w:r>
        <w:t>These types may be extended in the future but would most likely be related to a new feature and therefore require development.</w:t>
      </w:r>
    </w:p>
    <w:p w:rsidR="00BD55A7" w:rsidRDefault="00BD55A7" w:rsidP="00BD55A7">
      <w:r>
        <w:t>A pricelist can have a start and end date set to schedule a set of price changes.</w:t>
      </w:r>
    </w:p>
    <w:p w:rsidR="00193306" w:rsidRDefault="00193306">
      <w:pPr>
        <w:rPr>
          <w:rFonts w:asciiTheme="majorHAnsi" w:eastAsiaTheme="majorEastAsia" w:hAnsiTheme="majorHAnsi" w:cstheme="majorBidi"/>
          <w:color w:val="2E74B5" w:themeColor="accent1" w:themeShade="BF"/>
          <w:sz w:val="26"/>
          <w:szCs w:val="26"/>
        </w:rPr>
      </w:pPr>
    </w:p>
    <w:p w:rsidR="00C252F6" w:rsidRDefault="00C252F6" w:rsidP="00C252F6">
      <w:pPr>
        <w:pStyle w:val="Nagwek2"/>
      </w:pPr>
      <w:bookmarkStart w:id="3" w:name="_Toc434217172"/>
      <w:r>
        <w:lastRenderedPageBreak/>
        <w:t>Basic Product Management</w:t>
      </w:r>
      <w:bookmarkEnd w:id="3"/>
    </w:p>
    <w:p w:rsidR="00C252F6" w:rsidRDefault="00C252F6" w:rsidP="00C252F6">
      <w:pPr>
        <w:pStyle w:val="Nagwek3"/>
      </w:pPr>
      <w:bookmarkStart w:id="4" w:name="_Toc434217173"/>
      <w:r>
        <w:t>Product listing</w:t>
      </w:r>
      <w:bookmarkEnd w:id="4"/>
    </w:p>
    <w:p w:rsidR="00C252F6" w:rsidRDefault="00C252F6" w:rsidP="00C252F6"/>
    <w:p w:rsidR="00C252F6" w:rsidRPr="00C252F6" w:rsidRDefault="00C252F6" w:rsidP="00C252F6">
      <w:pPr>
        <w:rPr>
          <w:b/>
        </w:rPr>
      </w:pPr>
      <w:r w:rsidRPr="00C252F6">
        <w:rPr>
          <w:b/>
        </w:rPr>
        <w:t>Overview</w:t>
      </w:r>
    </w:p>
    <w:p w:rsidR="002718DF" w:rsidRDefault="00C252F6" w:rsidP="00C252F6">
      <w:r>
        <w:t xml:space="preserve">Product listing page should allow to display list of products filtered </w:t>
      </w:r>
      <w:r w:rsidR="002718DF">
        <w:t xml:space="preserve">according to specific criteria. Listening page will work in classic way. After </w:t>
      </w:r>
      <w:r w:rsidR="00762F57">
        <w:t xml:space="preserve">the </w:t>
      </w:r>
      <w:r w:rsidR="002718DF">
        <w:t>user select</w:t>
      </w:r>
      <w:r w:rsidR="00762F57">
        <w:t>s</w:t>
      </w:r>
      <w:r w:rsidR="002718DF">
        <w:t xml:space="preserve"> filters and </w:t>
      </w:r>
      <w:r w:rsidR="00762F57">
        <w:t xml:space="preserve">clicks the </w:t>
      </w:r>
      <w:r w:rsidR="002718DF">
        <w:t xml:space="preserve">search button a list of products that matches the filters will be displayed. </w:t>
      </w:r>
    </w:p>
    <w:p w:rsidR="002718DF" w:rsidRDefault="002718DF" w:rsidP="00C252F6"/>
    <w:p w:rsidR="00B504D6" w:rsidRPr="00E52DA5" w:rsidRDefault="00E52DA5" w:rsidP="00B504D6">
      <w:pPr>
        <w:rPr>
          <w:b/>
        </w:rPr>
      </w:pPr>
      <w:r w:rsidRPr="00E52DA5">
        <w:rPr>
          <w:b/>
        </w:rPr>
        <w:t>Business Rules</w:t>
      </w:r>
    </w:p>
    <w:p w:rsidR="003651C8" w:rsidRDefault="003651C8" w:rsidP="003651C8">
      <w:r>
        <w:t>Filtering criteria:</w:t>
      </w:r>
    </w:p>
    <w:p w:rsidR="003651C8" w:rsidRDefault="003651C8" w:rsidP="003651C8">
      <w:pPr>
        <w:pStyle w:val="Akapitzlist"/>
        <w:numPr>
          <w:ilvl w:val="0"/>
          <w:numId w:val="1"/>
        </w:numPr>
      </w:pPr>
      <w:r w:rsidRPr="006E596A">
        <w:rPr>
          <w:b/>
        </w:rPr>
        <w:t>Catalogue</w:t>
      </w:r>
      <w:r>
        <w:t xml:space="preserve"> - </w:t>
      </w:r>
      <w:r w:rsidRPr="006E596A">
        <w:t>dropdown with hierarchy of catalogues that user has permissions to with a</w:t>
      </w:r>
      <w:r>
        <w:t>n</w:t>
      </w:r>
      <w:r w:rsidRPr="006E596A">
        <w:t xml:space="preserve"> option to add new one + option to view all products within catalogues that user has</w:t>
      </w:r>
    </w:p>
    <w:p w:rsidR="003651C8" w:rsidRPr="006E596A" w:rsidRDefault="003651C8" w:rsidP="003651C8">
      <w:pPr>
        <w:pStyle w:val="Akapitzlist"/>
        <w:numPr>
          <w:ilvl w:val="0"/>
          <w:numId w:val="1"/>
        </w:numPr>
        <w:rPr>
          <w:b/>
        </w:rPr>
      </w:pPr>
      <w:r w:rsidRPr="006E596A">
        <w:rPr>
          <w:b/>
        </w:rPr>
        <w:t>Name</w:t>
      </w:r>
      <w:r>
        <w:rPr>
          <w:b/>
        </w:rPr>
        <w:t xml:space="preserve"> – </w:t>
      </w:r>
      <w:r w:rsidRPr="006E596A">
        <w:t>Produ</w:t>
      </w:r>
      <w:r>
        <w:t>ct name – free text min 3 characters. Search product.name field</w:t>
      </w:r>
    </w:p>
    <w:p w:rsidR="003651C8" w:rsidRPr="006E596A" w:rsidRDefault="003651C8" w:rsidP="003651C8">
      <w:pPr>
        <w:pStyle w:val="Akapitzlist"/>
        <w:numPr>
          <w:ilvl w:val="0"/>
          <w:numId w:val="1"/>
        </w:numPr>
        <w:rPr>
          <w:b/>
        </w:rPr>
      </w:pPr>
      <w:r w:rsidRPr="006E596A">
        <w:rPr>
          <w:b/>
        </w:rPr>
        <w:t>Manufacturer</w:t>
      </w:r>
      <w:r>
        <w:rPr>
          <w:b/>
        </w:rPr>
        <w:t xml:space="preserve"> – </w:t>
      </w:r>
      <w:r>
        <w:t>Multi-select searchable drop down</w:t>
      </w:r>
    </w:p>
    <w:p w:rsidR="003651C8" w:rsidRPr="006E596A" w:rsidRDefault="003651C8" w:rsidP="003651C8">
      <w:pPr>
        <w:pStyle w:val="Akapitzlist"/>
        <w:numPr>
          <w:ilvl w:val="0"/>
          <w:numId w:val="1"/>
        </w:numPr>
        <w:rPr>
          <w:b/>
        </w:rPr>
      </w:pPr>
      <w:r w:rsidRPr="006E596A">
        <w:rPr>
          <w:b/>
        </w:rPr>
        <w:t>SKU</w:t>
      </w:r>
      <w:r>
        <w:rPr>
          <w:b/>
        </w:rPr>
        <w:t xml:space="preserve"> – </w:t>
      </w:r>
      <w:r w:rsidRPr="003651C8">
        <w:t xml:space="preserve">Product code </w:t>
      </w:r>
      <w:r>
        <w:t xml:space="preserve">- free text – searches </w:t>
      </w:r>
      <w:proofErr w:type="spellStart"/>
      <w:r>
        <w:t>product.code</w:t>
      </w:r>
      <w:proofErr w:type="spellEnd"/>
      <w:r>
        <w:t xml:space="preserve"> field</w:t>
      </w:r>
    </w:p>
    <w:p w:rsidR="003651C8" w:rsidRPr="006E596A" w:rsidRDefault="003651C8" w:rsidP="003651C8">
      <w:pPr>
        <w:pStyle w:val="Akapitzlist"/>
        <w:numPr>
          <w:ilvl w:val="0"/>
          <w:numId w:val="1"/>
        </w:numPr>
        <w:rPr>
          <w:b/>
        </w:rPr>
      </w:pPr>
      <w:r w:rsidRPr="006E596A">
        <w:rPr>
          <w:b/>
        </w:rPr>
        <w:t>Type</w:t>
      </w:r>
      <w:r>
        <w:rPr>
          <w:b/>
        </w:rPr>
        <w:t xml:space="preserve"> – </w:t>
      </w:r>
      <w:r>
        <w:t>Product type hierarchy drop down</w:t>
      </w:r>
    </w:p>
    <w:p w:rsidR="003651C8" w:rsidRPr="006E596A" w:rsidRDefault="003651C8" w:rsidP="003651C8">
      <w:pPr>
        <w:pStyle w:val="Akapitzlist"/>
        <w:numPr>
          <w:ilvl w:val="0"/>
          <w:numId w:val="1"/>
        </w:numPr>
        <w:rPr>
          <w:b/>
        </w:rPr>
      </w:pPr>
      <w:r w:rsidRPr="006E596A">
        <w:rPr>
          <w:b/>
        </w:rPr>
        <w:t>Category</w:t>
      </w:r>
      <w:r>
        <w:rPr>
          <w:b/>
        </w:rPr>
        <w:t xml:space="preserve"> </w:t>
      </w:r>
      <w:r w:rsidRPr="003651C8">
        <w:t>– Product category hierarchy drop down</w:t>
      </w:r>
    </w:p>
    <w:p w:rsidR="003651C8" w:rsidRPr="006E596A" w:rsidRDefault="003651C8" w:rsidP="003651C8">
      <w:pPr>
        <w:pStyle w:val="Akapitzlist"/>
        <w:numPr>
          <w:ilvl w:val="0"/>
          <w:numId w:val="1"/>
        </w:numPr>
        <w:rPr>
          <w:b/>
        </w:rPr>
      </w:pPr>
      <w:r w:rsidRPr="006E596A">
        <w:rPr>
          <w:b/>
        </w:rPr>
        <w:t>Status</w:t>
      </w:r>
      <w:r>
        <w:rPr>
          <w:b/>
        </w:rPr>
        <w:t xml:space="preserve"> </w:t>
      </w:r>
      <w:r w:rsidRPr="003651C8">
        <w:t>– Product status dropdown</w:t>
      </w:r>
      <w:r>
        <w:t xml:space="preserve"> – default should be only ‘LIVE’</w:t>
      </w:r>
    </w:p>
    <w:p w:rsidR="003651C8" w:rsidRPr="00DE12B1" w:rsidRDefault="003651C8" w:rsidP="00B504D6">
      <w:pPr>
        <w:pStyle w:val="Akapitzlist"/>
        <w:numPr>
          <w:ilvl w:val="0"/>
          <w:numId w:val="1"/>
        </w:numPr>
        <w:rPr>
          <w:b/>
        </w:rPr>
      </w:pPr>
      <w:r w:rsidRPr="006E596A">
        <w:rPr>
          <w:b/>
        </w:rPr>
        <w:t>Created</w:t>
      </w:r>
      <w:r>
        <w:rPr>
          <w:b/>
        </w:rPr>
        <w:t xml:space="preserve"> – </w:t>
      </w:r>
      <w:r w:rsidRPr="003651C8">
        <w:t xml:space="preserve">Date </w:t>
      </w:r>
      <w:r>
        <w:t xml:space="preserve">selector to filter product </w:t>
      </w:r>
      <w:r w:rsidRPr="003651C8">
        <w:t>created</w:t>
      </w:r>
      <w:r>
        <w:t xml:space="preserve"> after selected date. </w:t>
      </w:r>
    </w:p>
    <w:p w:rsidR="00DE12B1" w:rsidRDefault="00DE12B1" w:rsidP="00DE12B1">
      <w:r w:rsidRPr="00DE12B1">
        <w:t>Products should</w:t>
      </w:r>
      <w:r>
        <w:t xml:space="preserve"> be </w:t>
      </w:r>
      <w:r w:rsidR="00F30568">
        <w:t xml:space="preserve">displayed only if user </w:t>
      </w:r>
      <w:r w:rsidR="003B1910">
        <w:t>ha</w:t>
      </w:r>
      <w:r w:rsidR="00A830B3">
        <w:t>s</w:t>
      </w:r>
      <w:r w:rsidR="003B1910">
        <w:t xml:space="preserve"> access to </w:t>
      </w:r>
      <w:r w:rsidR="0052001B">
        <w:t xml:space="preserve">at least one </w:t>
      </w:r>
      <w:r w:rsidR="00A830B3">
        <w:t xml:space="preserve">catalogue that the product is in or has </w:t>
      </w:r>
      <w:r w:rsidR="0052001B">
        <w:t>“</w:t>
      </w:r>
      <w:r w:rsidR="00A830B3">
        <w:t>product-admin</w:t>
      </w:r>
      <w:r w:rsidR="0052001B">
        <w:t>” or “admin-</w:t>
      </w:r>
      <w:proofErr w:type="spellStart"/>
      <w:r w:rsidR="0052001B">
        <w:t>pim</w:t>
      </w:r>
      <w:proofErr w:type="spellEnd"/>
      <w:r w:rsidR="0052001B">
        <w:t xml:space="preserve">” roles. </w:t>
      </w:r>
    </w:p>
    <w:p w:rsidR="00C252F6" w:rsidRDefault="00E52DA5" w:rsidP="00C252F6">
      <w:pPr>
        <w:rPr>
          <w:b/>
        </w:rPr>
      </w:pPr>
      <w:r>
        <w:rPr>
          <w:b/>
        </w:rPr>
        <w:t xml:space="preserve">Suggested </w:t>
      </w:r>
      <w:r w:rsidR="00B504D6" w:rsidRPr="00B504D6">
        <w:rPr>
          <w:b/>
        </w:rPr>
        <w:t>approach</w:t>
      </w:r>
    </w:p>
    <w:p w:rsidR="002718DF" w:rsidRDefault="00766DD5" w:rsidP="0052001B">
      <w:r>
        <w:t xml:space="preserve">This will be a classic page where filters where results are displayed after Search button is clicked. </w:t>
      </w:r>
    </w:p>
    <w:p w:rsidR="0052001B" w:rsidRPr="00DE12B1" w:rsidRDefault="00766DD5" w:rsidP="0052001B">
      <w:r>
        <w:t xml:space="preserve">Complicated part if the catalogue permission filtering: </w:t>
      </w:r>
      <w:r w:rsidR="0052001B">
        <w:t xml:space="preserve">To determine if the user has access to a catalogue </w:t>
      </w:r>
      <w:r w:rsidR="008A29D5">
        <w:t xml:space="preserve">we need to use </w:t>
      </w:r>
      <w:proofErr w:type="spellStart"/>
      <w:r w:rsidR="008A29D5">
        <w:t>ApplicationSecurityService</w:t>
      </w:r>
      <w:proofErr w:type="spellEnd"/>
      <w:r w:rsidR="008A29D5">
        <w:t xml:space="preserve"> to determine allowed clients / channels / sites and list catalogues based on that. </w:t>
      </w:r>
      <w:r w:rsidR="002718DF">
        <w:t xml:space="preserve">This method has to be used for both – displaying the catalogue hierarchy and filtering the visible products. </w:t>
      </w:r>
    </w:p>
    <w:p w:rsidR="0052001B" w:rsidRPr="00B504D6" w:rsidRDefault="0052001B" w:rsidP="00C252F6">
      <w:pPr>
        <w:rPr>
          <w:b/>
        </w:rPr>
      </w:pPr>
    </w:p>
    <w:p w:rsidR="00C252F6" w:rsidRDefault="00C252F6" w:rsidP="00C252F6">
      <w:pPr>
        <w:rPr>
          <w:b/>
        </w:rPr>
      </w:pPr>
      <w:r w:rsidRPr="00C252F6">
        <w:rPr>
          <w:b/>
        </w:rPr>
        <w:t xml:space="preserve">Database </w:t>
      </w:r>
      <w:r w:rsidR="00B504D6">
        <w:rPr>
          <w:b/>
        </w:rPr>
        <w:t>operations</w:t>
      </w:r>
    </w:p>
    <w:p w:rsidR="002718DF" w:rsidRDefault="002718DF" w:rsidP="00C252F6">
      <w:r>
        <w:t>Tables that will be used:</w:t>
      </w:r>
    </w:p>
    <w:p w:rsidR="002718DF" w:rsidRPr="002718DF" w:rsidRDefault="002718DF" w:rsidP="00C252F6">
      <w:pPr>
        <w:rPr>
          <w:rFonts w:ascii="Courier New" w:hAnsi="Courier New" w:cs="Courier New"/>
        </w:rPr>
      </w:pPr>
      <w:r>
        <w:t xml:space="preserve">For catalogue operations: </w:t>
      </w:r>
      <w:proofErr w:type="spellStart"/>
      <w:r w:rsidRPr="002718DF">
        <w:rPr>
          <w:rFonts w:ascii="Courier New" w:hAnsi="Courier New" w:cs="Courier New"/>
          <w:sz w:val="20"/>
        </w:rPr>
        <w:t>catalogue.catalogue</w:t>
      </w:r>
      <w:proofErr w:type="spellEnd"/>
      <w:r w:rsidRPr="002718DF">
        <w:rPr>
          <w:rFonts w:ascii="Courier New" w:hAnsi="Courier New" w:cs="Courier New"/>
          <w:sz w:val="20"/>
        </w:rPr>
        <w:t xml:space="preserve">, </w:t>
      </w:r>
      <w:proofErr w:type="spellStart"/>
      <w:r w:rsidRPr="002718DF">
        <w:rPr>
          <w:rFonts w:ascii="Courier New" w:hAnsi="Courier New" w:cs="Courier New"/>
          <w:sz w:val="20"/>
        </w:rPr>
        <w:t>catalogue.product</w:t>
      </w:r>
      <w:proofErr w:type="spellEnd"/>
    </w:p>
    <w:p w:rsidR="002718DF" w:rsidRPr="002718DF" w:rsidRDefault="002718DF" w:rsidP="002718DF">
      <w:pPr>
        <w:rPr>
          <w:sz w:val="20"/>
        </w:rPr>
      </w:pPr>
      <w:r>
        <w:t>For filters:</w:t>
      </w:r>
      <w:r w:rsidRPr="002718DF">
        <w:t xml:space="preserve"> </w:t>
      </w:r>
      <w:r w:rsidRPr="002718DF">
        <w:rPr>
          <w:rFonts w:ascii="Courier New" w:hAnsi="Courier New" w:cs="Courier New"/>
          <w:sz w:val="20"/>
        </w:rPr>
        <w:t>product.category</w:t>
      </w:r>
      <w:r>
        <w:rPr>
          <w:rFonts w:ascii="Courier New" w:hAnsi="Courier New" w:cs="Courier New"/>
          <w:sz w:val="20"/>
        </w:rPr>
        <w:t>,product.type,</w:t>
      </w:r>
      <w:r w:rsidRPr="002718DF">
        <w:rPr>
          <w:rFonts w:ascii="Courier New" w:hAnsi="Courier New" w:cs="Courier New"/>
          <w:sz w:val="20"/>
        </w:rPr>
        <w:t>produc</w:t>
      </w:r>
      <w:r>
        <w:rPr>
          <w:rFonts w:ascii="Courier New" w:hAnsi="Courier New" w:cs="Courier New"/>
          <w:sz w:val="20"/>
        </w:rPr>
        <w:t>t.status,</w:t>
      </w:r>
      <w:r w:rsidRPr="002718DF">
        <w:rPr>
          <w:rFonts w:ascii="Courier New" w:hAnsi="Courier New" w:cs="Courier New"/>
          <w:sz w:val="20"/>
        </w:rPr>
        <w:t>product.manufacturer</w:t>
      </w:r>
    </w:p>
    <w:p w:rsidR="002718DF" w:rsidRDefault="002718DF" w:rsidP="00C252F6">
      <w:r>
        <w:t xml:space="preserve">For results: </w:t>
      </w:r>
      <w:r w:rsidRPr="002718DF">
        <w:rPr>
          <w:rStyle w:val="CodeZnak"/>
        </w:rPr>
        <w:t>product.product</w:t>
      </w:r>
      <w:r w:rsidR="00766DD5">
        <w:rPr>
          <w:rStyle w:val="CodeZnak"/>
        </w:rPr>
        <w:t>,media.asset,media.assetSetProduct,media.assetSet</w:t>
      </w:r>
      <w:r w:rsidRPr="002718DF">
        <w:rPr>
          <w:sz w:val="20"/>
        </w:rPr>
        <w:t xml:space="preserve"> </w:t>
      </w:r>
      <w:r>
        <w:t>(+ all above)</w:t>
      </w:r>
    </w:p>
    <w:p w:rsidR="00C252F6" w:rsidRDefault="00C252F6" w:rsidP="00C252F6">
      <w:pPr>
        <w:rPr>
          <w:b/>
        </w:rPr>
      </w:pPr>
      <w:proofErr w:type="spellStart"/>
      <w:r>
        <w:rPr>
          <w:b/>
        </w:rPr>
        <w:t>Mockups</w:t>
      </w:r>
      <w:proofErr w:type="spellEnd"/>
    </w:p>
    <w:p w:rsidR="00C252F6" w:rsidRDefault="00766DD5" w:rsidP="00C252F6">
      <w:pPr>
        <w:rPr>
          <w:b/>
        </w:rPr>
      </w:pPr>
      <w:r>
        <w:rPr>
          <w:noProof/>
          <w:lang w:eastAsia="en-GB"/>
        </w:rPr>
        <w:lastRenderedPageBreak/>
        <w:drawing>
          <wp:inline distT="0" distB="0" distL="0" distR="0" wp14:anchorId="26B80D67" wp14:editId="7DE6FC69">
            <wp:extent cx="5760720" cy="248285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482850"/>
                    </a:xfrm>
                    <a:prstGeom prst="rect">
                      <a:avLst/>
                    </a:prstGeom>
                  </pic:spPr>
                </pic:pic>
              </a:graphicData>
            </a:graphic>
          </wp:inline>
        </w:drawing>
      </w:r>
    </w:p>
    <w:p w:rsidR="00643713" w:rsidRDefault="00643713" w:rsidP="004E1EB6"/>
    <w:p w:rsidR="00C4272B" w:rsidRDefault="00C4272B">
      <w:pPr>
        <w:rPr>
          <w:rFonts w:asciiTheme="majorHAnsi" w:eastAsiaTheme="majorEastAsia" w:hAnsiTheme="majorHAnsi" w:cstheme="majorBidi"/>
          <w:color w:val="1F4D78" w:themeColor="accent1" w:themeShade="7F"/>
          <w:sz w:val="24"/>
          <w:szCs w:val="24"/>
        </w:rPr>
      </w:pPr>
      <w:r>
        <w:br w:type="page"/>
      </w:r>
    </w:p>
    <w:p w:rsidR="00B504D6" w:rsidRDefault="00B504D6" w:rsidP="00B504D6">
      <w:pPr>
        <w:pStyle w:val="Nagwek3"/>
      </w:pPr>
      <w:bookmarkStart w:id="5" w:name="_Toc434217174"/>
      <w:r>
        <w:lastRenderedPageBreak/>
        <w:t xml:space="preserve">Product </w:t>
      </w:r>
      <w:r w:rsidR="005B43E7">
        <w:t>view</w:t>
      </w:r>
      <w:bookmarkEnd w:id="5"/>
      <w:r w:rsidR="005B43E7">
        <w:t xml:space="preserve"> </w:t>
      </w:r>
    </w:p>
    <w:p w:rsidR="0089578F" w:rsidRDefault="0089578F" w:rsidP="0089578F">
      <w:pPr>
        <w:rPr>
          <w:b/>
        </w:rPr>
      </w:pPr>
      <w:r w:rsidRPr="00C252F6">
        <w:rPr>
          <w:b/>
        </w:rPr>
        <w:t>Overview</w:t>
      </w:r>
    </w:p>
    <w:p w:rsidR="00607778" w:rsidRDefault="00607778" w:rsidP="00607778">
      <w:r>
        <w:t>Product page shows the detail of one particular product selected from product listing. Data about product is grouped in the tabs. Screen should be designed with a view that data on this view will be editable.</w:t>
      </w:r>
      <w:r w:rsidR="00306C74">
        <w:t xml:space="preserve">  The product view page is driven by product version data, the page should be capable of displaying any version in any state.  The actions available on the page should be dependent on the current status and permission level of the current user.</w:t>
      </w:r>
    </w:p>
    <w:p w:rsidR="0089578F" w:rsidRPr="00E52DA5" w:rsidRDefault="0089578F" w:rsidP="0089578F">
      <w:pPr>
        <w:rPr>
          <w:b/>
        </w:rPr>
      </w:pPr>
      <w:r w:rsidRPr="00E52DA5">
        <w:rPr>
          <w:b/>
        </w:rPr>
        <w:t>Business Rules</w:t>
      </w:r>
    </w:p>
    <w:p w:rsidR="00607778" w:rsidRPr="00607778" w:rsidRDefault="00607778" w:rsidP="0089578F">
      <w:r w:rsidRPr="00607778">
        <w:t xml:space="preserve">List of tabs: </w:t>
      </w:r>
    </w:p>
    <w:p w:rsidR="00607778" w:rsidRPr="00607778" w:rsidRDefault="00607778" w:rsidP="00607778">
      <w:pPr>
        <w:pStyle w:val="Akapitzlist"/>
        <w:numPr>
          <w:ilvl w:val="0"/>
          <w:numId w:val="3"/>
        </w:numPr>
      </w:pPr>
      <w:r w:rsidRPr="00607778">
        <w:t>General</w:t>
      </w:r>
      <w:r w:rsidRPr="00607778">
        <w:tab/>
      </w:r>
      <w:r>
        <w:t xml:space="preserve"> - Display basic product information (types, categories, thumbnail) and description</w:t>
      </w:r>
    </w:p>
    <w:p w:rsidR="00607778" w:rsidRPr="00607778" w:rsidRDefault="00607778" w:rsidP="00607778">
      <w:pPr>
        <w:pStyle w:val="Akapitzlist"/>
        <w:numPr>
          <w:ilvl w:val="0"/>
          <w:numId w:val="3"/>
        </w:numPr>
      </w:pPr>
      <w:r w:rsidRPr="00607778">
        <w:t>Details</w:t>
      </w:r>
      <w:r>
        <w:t xml:space="preserve"> – Detailed properties describing product</w:t>
      </w:r>
    </w:p>
    <w:p w:rsidR="00607778" w:rsidRPr="00607778" w:rsidRDefault="00607778" w:rsidP="00607778">
      <w:pPr>
        <w:pStyle w:val="Akapitzlist"/>
        <w:numPr>
          <w:ilvl w:val="0"/>
          <w:numId w:val="3"/>
        </w:numPr>
      </w:pPr>
      <w:r>
        <w:t xml:space="preserve">Assets </w:t>
      </w:r>
      <w:r w:rsidR="0001501D">
        <w:t>–</w:t>
      </w:r>
      <w:r>
        <w:t xml:space="preserve"> </w:t>
      </w:r>
      <w:r w:rsidR="0001501D">
        <w:t>Media asset management</w:t>
      </w:r>
    </w:p>
    <w:p w:rsidR="00607778" w:rsidRPr="00607778" w:rsidRDefault="0001501D" w:rsidP="00607778">
      <w:pPr>
        <w:pStyle w:val="Akapitzlist"/>
        <w:numPr>
          <w:ilvl w:val="0"/>
          <w:numId w:val="3"/>
        </w:numPr>
      </w:pPr>
      <w:r>
        <w:t>Variants &amp; Related products – Tab used to manage related products</w:t>
      </w:r>
      <w:r w:rsidR="00607778" w:rsidRPr="00607778">
        <w:tab/>
      </w:r>
    </w:p>
    <w:p w:rsidR="00607778" w:rsidRPr="00607778" w:rsidRDefault="0001501D" w:rsidP="00607778">
      <w:pPr>
        <w:pStyle w:val="Akapitzlist"/>
        <w:numPr>
          <w:ilvl w:val="0"/>
          <w:numId w:val="3"/>
        </w:numPr>
      </w:pPr>
      <w:r>
        <w:t xml:space="preserve">Translations – Tab to manage translations of the product to other </w:t>
      </w:r>
      <w:r w:rsidR="008A7E46">
        <w:t>languages</w:t>
      </w:r>
    </w:p>
    <w:p w:rsidR="00607778" w:rsidRPr="00607778" w:rsidRDefault="0001501D" w:rsidP="00607778">
      <w:pPr>
        <w:pStyle w:val="Akapitzlist"/>
        <w:numPr>
          <w:ilvl w:val="0"/>
          <w:numId w:val="3"/>
        </w:numPr>
      </w:pPr>
      <w:r>
        <w:t xml:space="preserve">SEO – Meta tags and related </w:t>
      </w:r>
    </w:p>
    <w:p w:rsidR="00607778" w:rsidRPr="00607778" w:rsidRDefault="0001501D" w:rsidP="00607778">
      <w:pPr>
        <w:pStyle w:val="Akapitzlist"/>
        <w:numPr>
          <w:ilvl w:val="0"/>
          <w:numId w:val="3"/>
        </w:numPr>
      </w:pPr>
      <w:r>
        <w:t>Merchandising – list of offerings, up-sells, cross-sells</w:t>
      </w:r>
    </w:p>
    <w:p w:rsidR="00607778" w:rsidRPr="00607778" w:rsidRDefault="00607778" w:rsidP="00607778">
      <w:pPr>
        <w:pStyle w:val="Akapitzlist"/>
        <w:numPr>
          <w:ilvl w:val="0"/>
          <w:numId w:val="3"/>
        </w:numPr>
      </w:pPr>
      <w:r w:rsidRPr="00607778">
        <w:t>History</w:t>
      </w:r>
      <w:r w:rsidR="0001501D">
        <w:t xml:space="preserve"> – history of product changes </w:t>
      </w:r>
    </w:p>
    <w:p w:rsidR="0089578F" w:rsidRDefault="0089578F" w:rsidP="0089578F">
      <w:pPr>
        <w:rPr>
          <w:b/>
        </w:rPr>
      </w:pPr>
      <w:r>
        <w:rPr>
          <w:b/>
        </w:rPr>
        <w:t xml:space="preserve">Suggested </w:t>
      </w:r>
      <w:r w:rsidRPr="00B504D6">
        <w:rPr>
          <w:b/>
        </w:rPr>
        <w:t>approach</w:t>
      </w:r>
    </w:p>
    <w:p w:rsidR="00CD0452" w:rsidRDefault="001A05AF" w:rsidP="0089578F">
      <w:r>
        <w:t xml:space="preserve">Product page should be a normal page (not a modal window) and should display the data grouped by tabs. PF components should be used for tabs (as per OMS Order Details screen). </w:t>
      </w:r>
      <w:r w:rsidR="00CD0452">
        <w:t xml:space="preserve">Before the page is viewed there should be a check if a person has access to this product (see product listing logic). </w:t>
      </w:r>
      <w:r w:rsidR="00D913F3">
        <w:t>While building it the fact that this screen will be editable should be taken into consideration (see Product Edit section)</w:t>
      </w:r>
    </w:p>
    <w:p w:rsidR="00CD0452" w:rsidRPr="00CD0452" w:rsidRDefault="00CD0452" w:rsidP="0089578F">
      <w:pPr>
        <w:rPr>
          <w:u w:val="single"/>
        </w:rPr>
      </w:pPr>
      <w:r w:rsidRPr="00CD0452">
        <w:rPr>
          <w:u w:val="single"/>
        </w:rPr>
        <w:t>General tab:</w:t>
      </w:r>
    </w:p>
    <w:p w:rsidR="001A05AF" w:rsidRDefault="00CD0452" w:rsidP="0089578F">
      <w:r>
        <w:t xml:space="preserve">Data </w:t>
      </w:r>
      <w:r w:rsidR="00306C74">
        <w:t xml:space="preserve">loaded from </w:t>
      </w:r>
      <w:r w:rsidR="00D001DC">
        <w:t>version tables in the database</w:t>
      </w:r>
      <w:r>
        <w:t>. Status change button</w:t>
      </w:r>
      <w:r w:rsidR="00E52520">
        <w:t>(s)</w:t>
      </w:r>
      <w:r>
        <w:t xml:space="preserve"> should </w:t>
      </w:r>
      <w:r w:rsidR="000564CD">
        <w:t xml:space="preserve">be displayed as per the workflows described in “Product workflow and history”. </w:t>
      </w:r>
      <w:r w:rsidR="00A40418">
        <w:t xml:space="preserve">Catalogue and Category Mappings will be described later in the document. </w:t>
      </w:r>
      <w:r w:rsidR="00D913F3">
        <w:t xml:space="preserve">Description should be shown but edit box should be greyed out. </w:t>
      </w:r>
    </w:p>
    <w:p w:rsidR="00CD0452" w:rsidRPr="00CD0452" w:rsidRDefault="00137F86" w:rsidP="0089578F">
      <w:pPr>
        <w:rPr>
          <w:u w:val="single"/>
        </w:rPr>
      </w:pPr>
      <w:r w:rsidRPr="00CD0452">
        <w:rPr>
          <w:u w:val="single"/>
        </w:rPr>
        <w:t>Details</w:t>
      </w:r>
      <w:r w:rsidR="00CD0452" w:rsidRPr="00CD0452">
        <w:rPr>
          <w:u w:val="single"/>
        </w:rPr>
        <w:t>:</w:t>
      </w:r>
    </w:p>
    <w:p w:rsidR="00CD0452" w:rsidRPr="000C3E40" w:rsidRDefault="000C3E40" w:rsidP="0089578F">
      <w:r w:rsidRPr="000C3E40">
        <w:t>Details tab</w:t>
      </w:r>
      <w:r>
        <w:t xml:space="preserve"> should display properties of the product in two columns</w:t>
      </w:r>
      <w:r w:rsidR="00A40418">
        <w:t xml:space="preserve"> grouped by Property Type as per </w:t>
      </w:r>
      <w:r w:rsidR="00D913F3">
        <w:t>mock-up</w:t>
      </w:r>
      <w:r w:rsidR="00A40418">
        <w:t xml:space="preserve">. It should handle situations that some properties can have multiple values. </w:t>
      </w:r>
    </w:p>
    <w:p w:rsidR="00A40418" w:rsidRPr="000C3E40" w:rsidRDefault="00A40418" w:rsidP="0089578F">
      <w:r>
        <w:t xml:space="preserve">All others tabs will be described in subsequent sections of the documents. </w:t>
      </w:r>
    </w:p>
    <w:p w:rsidR="00A40418" w:rsidRDefault="00A40418" w:rsidP="0089578F">
      <w:pPr>
        <w:rPr>
          <w:b/>
        </w:rPr>
      </w:pPr>
    </w:p>
    <w:p w:rsidR="0089578F" w:rsidRDefault="0089578F" w:rsidP="0089578F">
      <w:pPr>
        <w:rPr>
          <w:b/>
        </w:rPr>
      </w:pPr>
      <w:r w:rsidRPr="00C252F6">
        <w:rPr>
          <w:b/>
        </w:rPr>
        <w:t xml:space="preserve">Database </w:t>
      </w:r>
      <w:r>
        <w:rPr>
          <w:b/>
        </w:rPr>
        <w:t>operations</w:t>
      </w:r>
    </w:p>
    <w:p w:rsidR="00A40418" w:rsidRPr="00D913F3" w:rsidRDefault="00A40418" w:rsidP="00A40418">
      <w:pPr>
        <w:rPr>
          <w:rFonts w:ascii="Courier New" w:hAnsi="Courier New" w:cs="Courier New"/>
        </w:rPr>
      </w:pPr>
      <w:r>
        <w:t xml:space="preserve">For </w:t>
      </w:r>
      <w:r w:rsidR="00D913F3">
        <w:t>general tab</w:t>
      </w:r>
      <w:r>
        <w:t xml:space="preserve">: </w:t>
      </w:r>
      <w:proofErr w:type="spellStart"/>
      <w:r w:rsidRPr="002718DF">
        <w:rPr>
          <w:rFonts w:ascii="Courier New" w:hAnsi="Courier New" w:cs="Courier New"/>
          <w:sz w:val="20"/>
        </w:rPr>
        <w:t>catalogue.catalogue</w:t>
      </w:r>
      <w:proofErr w:type="spellEnd"/>
      <w:r w:rsidRPr="002718DF">
        <w:rPr>
          <w:rFonts w:ascii="Courier New" w:hAnsi="Courier New" w:cs="Courier New"/>
          <w:sz w:val="20"/>
        </w:rPr>
        <w:t xml:space="preserve">, </w:t>
      </w:r>
      <w:proofErr w:type="spellStart"/>
      <w:r w:rsidRPr="002718DF">
        <w:rPr>
          <w:rFonts w:ascii="Courier New" w:hAnsi="Courier New" w:cs="Courier New"/>
          <w:sz w:val="20"/>
        </w:rPr>
        <w:t>catalogue.product</w:t>
      </w:r>
      <w:proofErr w:type="spellEnd"/>
      <w:r w:rsidR="00D913F3">
        <w:rPr>
          <w:rFonts w:ascii="Courier New" w:hAnsi="Courier New" w:cs="Courier New"/>
        </w:rPr>
        <w:t xml:space="preserve">, </w:t>
      </w:r>
      <w:proofErr w:type="spellStart"/>
      <w:r w:rsidR="00D913F3" w:rsidRPr="002718DF">
        <w:rPr>
          <w:rStyle w:val="CodeZnak"/>
        </w:rPr>
        <w:t>product.product</w:t>
      </w:r>
      <w:proofErr w:type="spellEnd"/>
      <w:r w:rsidR="00306C74">
        <w:rPr>
          <w:rStyle w:val="CodeZnak"/>
        </w:rPr>
        <w:t>, product.version</w:t>
      </w:r>
      <w:r w:rsidR="00D913F3">
        <w:rPr>
          <w:rStyle w:val="CodeZnak"/>
        </w:rPr>
        <w:t>,</w:t>
      </w:r>
      <w:r w:rsidRPr="002718DF">
        <w:rPr>
          <w:rFonts w:ascii="Courier New" w:hAnsi="Courier New" w:cs="Courier New"/>
          <w:sz w:val="20"/>
        </w:rPr>
        <w:t>product.category</w:t>
      </w:r>
      <w:r>
        <w:rPr>
          <w:rFonts w:ascii="Courier New" w:hAnsi="Courier New" w:cs="Courier New"/>
          <w:sz w:val="20"/>
        </w:rPr>
        <w:t>,product.type,</w:t>
      </w:r>
      <w:r w:rsidRPr="002718DF">
        <w:rPr>
          <w:rFonts w:ascii="Courier New" w:hAnsi="Courier New" w:cs="Courier New"/>
          <w:sz w:val="20"/>
        </w:rPr>
        <w:t>produc</w:t>
      </w:r>
      <w:r>
        <w:rPr>
          <w:rFonts w:ascii="Courier New" w:hAnsi="Courier New" w:cs="Courier New"/>
          <w:sz w:val="20"/>
        </w:rPr>
        <w:t>t.status,</w:t>
      </w:r>
      <w:r w:rsidRPr="002718DF">
        <w:rPr>
          <w:rFonts w:ascii="Courier New" w:hAnsi="Courier New" w:cs="Courier New"/>
          <w:sz w:val="20"/>
        </w:rPr>
        <w:t>product.manufacturer</w:t>
      </w:r>
    </w:p>
    <w:p w:rsidR="00A40418" w:rsidRDefault="00A40418" w:rsidP="00A40418">
      <w:pPr>
        <w:rPr>
          <w:sz w:val="20"/>
        </w:rPr>
      </w:pPr>
      <w:r>
        <w:t xml:space="preserve">For </w:t>
      </w:r>
      <w:r w:rsidR="00D913F3">
        <w:t xml:space="preserve">image </w:t>
      </w:r>
      <w:r>
        <w:t xml:space="preserve">: </w:t>
      </w:r>
      <w:proofErr w:type="spellStart"/>
      <w:r>
        <w:rPr>
          <w:rStyle w:val="CodeZnak"/>
        </w:rPr>
        <w:t>media.asset,media.</w:t>
      </w:r>
      <w:r w:rsidR="00306C74">
        <w:rPr>
          <w:rStyle w:val="CodeZnak"/>
        </w:rPr>
        <w:t>versionS</w:t>
      </w:r>
      <w:r>
        <w:rPr>
          <w:rStyle w:val="CodeZnak"/>
        </w:rPr>
        <w:t>etProduct</w:t>
      </w:r>
      <w:proofErr w:type="spellEnd"/>
    </w:p>
    <w:p w:rsidR="00D913F3" w:rsidRDefault="00D913F3" w:rsidP="00A40418"/>
    <w:p w:rsidR="00607778" w:rsidRPr="00D913F3" w:rsidRDefault="00D913F3" w:rsidP="0089578F">
      <w:pPr>
        <w:rPr>
          <w:rStyle w:val="CodeZnak"/>
        </w:rPr>
      </w:pPr>
      <w:r>
        <w:lastRenderedPageBreak/>
        <w:t xml:space="preserve">For details tab: </w:t>
      </w:r>
      <w:proofErr w:type="spellStart"/>
      <w:r w:rsidRPr="00D913F3">
        <w:rPr>
          <w:rStyle w:val="CodeZnak"/>
        </w:rPr>
        <w:t>product.property</w:t>
      </w:r>
      <w:proofErr w:type="spellEnd"/>
      <w:r>
        <w:rPr>
          <w:rStyle w:val="CodeZnak"/>
        </w:rPr>
        <w:t xml:space="preserve">, </w:t>
      </w:r>
      <w:proofErr w:type="spellStart"/>
      <w:r>
        <w:rPr>
          <w:rStyle w:val="CodeZnak"/>
        </w:rPr>
        <w:t>product.propertyType</w:t>
      </w:r>
      <w:proofErr w:type="spellEnd"/>
      <w:r>
        <w:rPr>
          <w:rStyle w:val="CodeZnak"/>
        </w:rPr>
        <w:t xml:space="preserve">, </w:t>
      </w:r>
      <w:proofErr w:type="spellStart"/>
      <w:r>
        <w:rPr>
          <w:rStyle w:val="CodeZnak"/>
        </w:rPr>
        <w:t>product.propertyValue</w:t>
      </w:r>
      <w:proofErr w:type="spellEnd"/>
      <w:r>
        <w:rPr>
          <w:rStyle w:val="CodeZnak"/>
        </w:rPr>
        <w:t xml:space="preserve">, </w:t>
      </w:r>
      <w:proofErr w:type="spellStart"/>
      <w:r>
        <w:rPr>
          <w:rStyle w:val="CodeZnak"/>
        </w:rPr>
        <w:t>template.productProperty</w:t>
      </w:r>
      <w:proofErr w:type="spellEnd"/>
    </w:p>
    <w:p w:rsidR="0089578F" w:rsidRDefault="0089578F" w:rsidP="0089578F">
      <w:pPr>
        <w:rPr>
          <w:b/>
        </w:rPr>
      </w:pPr>
      <w:proofErr w:type="spellStart"/>
      <w:r>
        <w:rPr>
          <w:b/>
        </w:rPr>
        <w:t>Mockups</w:t>
      </w:r>
      <w:proofErr w:type="spellEnd"/>
    </w:p>
    <w:p w:rsidR="00D059B7" w:rsidRPr="00D059B7" w:rsidRDefault="00D059B7" w:rsidP="0089578F">
      <w:r>
        <w:t>Save button should only be visible if the product is not in “LIVE” status.</w:t>
      </w:r>
    </w:p>
    <w:p w:rsidR="0089578F" w:rsidRDefault="003A6112" w:rsidP="0089578F">
      <w:r>
        <w:rPr>
          <w:noProof/>
          <w:lang w:eastAsia="en-GB"/>
        </w:rPr>
        <w:drawing>
          <wp:inline distT="0" distB="0" distL="0" distR="0" wp14:anchorId="216E39BD" wp14:editId="1CA9C93A">
            <wp:extent cx="5760720" cy="3761105"/>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761105"/>
                    </a:xfrm>
                    <a:prstGeom prst="rect">
                      <a:avLst/>
                    </a:prstGeom>
                  </pic:spPr>
                </pic:pic>
              </a:graphicData>
            </a:graphic>
          </wp:inline>
        </w:drawing>
      </w:r>
    </w:p>
    <w:p w:rsidR="003A6112" w:rsidRDefault="003A6112" w:rsidP="0089578F"/>
    <w:p w:rsidR="003A6112" w:rsidRPr="0089578F" w:rsidRDefault="003A6112" w:rsidP="0089578F">
      <w:r>
        <w:rPr>
          <w:noProof/>
          <w:lang w:eastAsia="en-GB"/>
        </w:rPr>
        <w:lastRenderedPageBreak/>
        <w:drawing>
          <wp:inline distT="0" distB="0" distL="0" distR="0" wp14:anchorId="38996713" wp14:editId="701415CC">
            <wp:extent cx="5760720" cy="3863975"/>
            <wp:effectExtent l="0" t="0" r="0" b="317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863975"/>
                    </a:xfrm>
                    <a:prstGeom prst="rect">
                      <a:avLst/>
                    </a:prstGeom>
                  </pic:spPr>
                </pic:pic>
              </a:graphicData>
            </a:graphic>
          </wp:inline>
        </w:drawing>
      </w:r>
    </w:p>
    <w:p w:rsidR="00BD55A7" w:rsidRDefault="00BD55A7" w:rsidP="00BD55A7">
      <w:pPr>
        <w:rPr>
          <w:noProof/>
          <w:lang w:eastAsia="en-GB"/>
        </w:rPr>
      </w:pPr>
    </w:p>
    <w:p w:rsidR="00BD55A7" w:rsidRDefault="00BD55A7" w:rsidP="00BD55A7">
      <w:pPr>
        <w:pStyle w:val="Nagwek3"/>
      </w:pPr>
      <w:bookmarkStart w:id="6" w:name="_Toc433787698"/>
      <w:bookmarkStart w:id="7" w:name="_Toc434217175"/>
      <w:r w:rsidRPr="00840911">
        <w:t>Asset view</w:t>
      </w:r>
      <w:r>
        <w:t xml:space="preserve"> / edit</w:t>
      </w:r>
      <w:bookmarkEnd w:id="6"/>
      <w:bookmarkEnd w:id="7"/>
    </w:p>
    <w:p w:rsidR="00BD55A7" w:rsidRDefault="00BD55A7" w:rsidP="00BD55A7">
      <w:pPr>
        <w:rPr>
          <w:b/>
        </w:rPr>
      </w:pPr>
    </w:p>
    <w:p w:rsidR="00BD55A7" w:rsidRDefault="00BD55A7" w:rsidP="00BD55A7">
      <w:pPr>
        <w:rPr>
          <w:b/>
        </w:rPr>
      </w:pPr>
      <w:r w:rsidRPr="00C252F6">
        <w:rPr>
          <w:b/>
        </w:rPr>
        <w:t>Overview</w:t>
      </w:r>
    </w:p>
    <w:p w:rsidR="00BD55A7" w:rsidRDefault="00BD55A7" w:rsidP="00BD55A7">
      <w:r w:rsidRPr="00380BC4">
        <w:t>Media assets are grouped into sets, for example a set may contain images of different sizes representing the same view of a product e.g. Front-view of a mobile device in Thumbnail, Standard and Large images</w:t>
      </w:r>
    </w:p>
    <w:p w:rsidR="00BD55A7" w:rsidRDefault="00BD55A7" w:rsidP="00BD55A7">
      <w:pPr>
        <w:rPr>
          <w:b/>
        </w:rPr>
      </w:pPr>
      <w:r w:rsidRPr="00E52DA5">
        <w:rPr>
          <w:b/>
        </w:rPr>
        <w:t>Business Rules</w:t>
      </w:r>
    </w:p>
    <w:p w:rsidR="00BD55A7" w:rsidRPr="002E4C08" w:rsidRDefault="00BD55A7" w:rsidP="00BD55A7">
      <w:r w:rsidRPr="002E4C08">
        <w:t>Versioning / History</w:t>
      </w:r>
    </w:p>
    <w:p w:rsidR="00BD55A7" w:rsidRDefault="00BD55A7" w:rsidP="00BD55A7">
      <w:pPr>
        <w:pStyle w:val="Akapitzlist"/>
        <w:numPr>
          <w:ilvl w:val="0"/>
          <w:numId w:val="12"/>
        </w:numPr>
      </w:pPr>
      <w:r>
        <w:t xml:space="preserve">All assets/images should be editable when there is a </w:t>
      </w:r>
      <w:proofErr w:type="spellStart"/>
      <w:r>
        <w:t>product.version</w:t>
      </w:r>
      <w:proofErr w:type="spellEnd"/>
      <w:r>
        <w:t xml:space="preserve"> with ‘DRAFT’ status. </w:t>
      </w:r>
    </w:p>
    <w:p w:rsidR="00BD55A7" w:rsidRDefault="00BD55A7" w:rsidP="00BD55A7">
      <w:pPr>
        <w:pStyle w:val="Akapitzlist"/>
        <w:numPr>
          <w:ilvl w:val="0"/>
          <w:numId w:val="12"/>
        </w:numPr>
      </w:pPr>
      <w:r>
        <w:t>When a DRAFT is created what is in fact created is a new ‘version’ with DRAFT status</w:t>
      </w:r>
    </w:p>
    <w:p w:rsidR="00BD55A7" w:rsidRDefault="00BD55A7" w:rsidP="00BD55A7">
      <w:pPr>
        <w:pStyle w:val="Akapitzlist"/>
        <w:numPr>
          <w:ilvl w:val="0"/>
          <w:numId w:val="12"/>
        </w:numPr>
      </w:pPr>
      <w:r>
        <w:t>The main set, asset and mapping tables contain only the ‘PUBLISHED’ or ‘RETIRED’ assets/sets</w:t>
      </w:r>
    </w:p>
    <w:p w:rsidR="00BD55A7" w:rsidRDefault="00BD55A7" w:rsidP="00BD55A7">
      <w:r>
        <w:t>Uploading Assets</w:t>
      </w:r>
    </w:p>
    <w:p w:rsidR="00BD55A7" w:rsidRDefault="00BD55A7" w:rsidP="00BD55A7">
      <w:pPr>
        <w:pStyle w:val="Akapitzlist"/>
        <w:numPr>
          <w:ilvl w:val="0"/>
          <w:numId w:val="12"/>
        </w:numPr>
      </w:pPr>
      <w:r>
        <w:t>The file attributes must be validated when uploaded to the temporary directory:</w:t>
      </w:r>
    </w:p>
    <w:p w:rsidR="00BD55A7" w:rsidRPr="00B45DF5" w:rsidRDefault="00BD55A7" w:rsidP="00BD55A7">
      <w:pPr>
        <w:pStyle w:val="Akapitzlist"/>
        <w:numPr>
          <w:ilvl w:val="1"/>
          <w:numId w:val="12"/>
        </w:numPr>
        <w:rPr>
          <w:b/>
        </w:rPr>
      </w:pPr>
      <w:r>
        <w:t>Dimensions – should be greater than or equal to image dimensions configured and the same ratio</w:t>
      </w:r>
    </w:p>
    <w:p w:rsidR="00BD55A7" w:rsidRPr="00B50024" w:rsidRDefault="00BD55A7" w:rsidP="00BD55A7">
      <w:pPr>
        <w:pStyle w:val="Akapitzlist"/>
        <w:numPr>
          <w:ilvl w:val="1"/>
          <w:numId w:val="12"/>
        </w:numPr>
        <w:rPr>
          <w:b/>
        </w:rPr>
      </w:pPr>
      <w:r>
        <w:t>Mime Type – must be valid for the current product type</w:t>
      </w:r>
    </w:p>
    <w:p w:rsidR="00BD55A7" w:rsidRDefault="00BD55A7" w:rsidP="00BD55A7">
      <w:pPr>
        <w:rPr>
          <w:b/>
        </w:rPr>
      </w:pPr>
      <w:r>
        <w:rPr>
          <w:b/>
        </w:rPr>
        <w:t>Future Proofing</w:t>
      </w:r>
    </w:p>
    <w:p w:rsidR="00BD55A7" w:rsidRDefault="00BD55A7" w:rsidP="00BD55A7">
      <w:r w:rsidRPr="00AD0F29">
        <w:lastRenderedPageBreak/>
        <w:t xml:space="preserve">Version 1 will not include </w:t>
      </w:r>
      <w:r>
        <w:t>translations for media/assets but they will use the generic complex translations mechanism as per all other complex objects</w:t>
      </w:r>
    </w:p>
    <w:p w:rsidR="00BD55A7" w:rsidRPr="00AD0F29" w:rsidRDefault="00BD55A7" w:rsidP="00BD55A7"/>
    <w:p w:rsidR="00BD55A7" w:rsidRDefault="00BD55A7" w:rsidP="00BD55A7">
      <w:pPr>
        <w:rPr>
          <w:b/>
        </w:rPr>
      </w:pPr>
      <w:r>
        <w:rPr>
          <w:b/>
        </w:rPr>
        <w:t xml:space="preserve">Suggested </w:t>
      </w:r>
      <w:r w:rsidRPr="00B504D6">
        <w:rPr>
          <w:b/>
        </w:rPr>
        <w:t>approach</w:t>
      </w:r>
    </w:p>
    <w:p w:rsidR="00BD55A7" w:rsidRDefault="00BD55A7" w:rsidP="00BD55A7">
      <w:pPr>
        <w:pStyle w:val="Akapitzlist"/>
        <w:numPr>
          <w:ilvl w:val="0"/>
          <w:numId w:val="11"/>
        </w:numPr>
      </w:pPr>
      <w:r w:rsidRPr="00FC4459">
        <w:t>The view / edit assets page can be the same actual page with the current user’s permissions determining the</w:t>
      </w:r>
      <w:r>
        <w:t xml:space="preserve"> actions they can take. </w:t>
      </w:r>
    </w:p>
    <w:p w:rsidR="00BD55A7" w:rsidRPr="00AD0F29" w:rsidRDefault="00BD55A7" w:rsidP="00BD55A7">
      <w:pPr>
        <w:pStyle w:val="Akapitzlist"/>
        <w:numPr>
          <w:ilvl w:val="0"/>
          <w:numId w:val="11"/>
        </w:numPr>
        <w:rPr>
          <w:b/>
        </w:rPr>
      </w:pPr>
      <w:r>
        <w:t>The function to add a new asset should use a popup/modal</w:t>
      </w:r>
    </w:p>
    <w:p w:rsidR="00BD55A7" w:rsidRPr="00AD0F29" w:rsidRDefault="00BD55A7" w:rsidP="00BD55A7">
      <w:pPr>
        <w:pStyle w:val="Akapitzlist"/>
        <w:numPr>
          <w:ilvl w:val="0"/>
          <w:numId w:val="11"/>
        </w:numPr>
        <w:rPr>
          <w:b/>
        </w:rPr>
      </w:pPr>
      <w:r>
        <w:t>For version1 the media set status should be kept sync with the product status.</w:t>
      </w:r>
    </w:p>
    <w:p w:rsidR="00BD55A7" w:rsidRDefault="00BD55A7" w:rsidP="00BD55A7">
      <w:r w:rsidRPr="00AD0F29">
        <w:t xml:space="preserve">The </w:t>
      </w:r>
      <w:proofErr w:type="spellStart"/>
      <w:r>
        <w:t>M</w:t>
      </w:r>
      <w:r w:rsidRPr="00AD0F29">
        <w:t>ediaManager</w:t>
      </w:r>
      <w:proofErr w:type="spellEnd"/>
      <w:r>
        <w:t xml:space="preserve"> should contain methods to manage each state change:</w:t>
      </w:r>
    </w:p>
    <w:p w:rsidR="00BD55A7" w:rsidRDefault="00BD55A7" w:rsidP="00BD55A7">
      <w:pPr>
        <w:pStyle w:val="Akapitzlist"/>
        <w:numPr>
          <w:ilvl w:val="0"/>
          <w:numId w:val="10"/>
        </w:numPr>
      </w:pPr>
      <w:r>
        <w:t>create() – The following operations should be performed:</w:t>
      </w:r>
    </w:p>
    <w:p w:rsidR="00BD55A7" w:rsidRDefault="00BD55A7" w:rsidP="00BD55A7">
      <w:pPr>
        <w:pStyle w:val="Akapitzlist"/>
        <w:numPr>
          <w:ilvl w:val="1"/>
          <w:numId w:val="10"/>
        </w:numPr>
      </w:pPr>
      <w:r w:rsidRPr="009C6A8B">
        <w:t xml:space="preserve">creates a version (index = </w:t>
      </w:r>
      <w:r>
        <w:t>0</w:t>
      </w:r>
      <w:r w:rsidRPr="009C6A8B">
        <w:t xml:space="preserve">) of </w:t>
      </w:r>
      <w:proofErr w:type="spellStart"/>
      <w:r>
        <w:t>media.set</w:t>
      </w:r>
      <w:proofErr w:type="spellEnd"/>
      <w:r w:rsidRPr="009C6A8B">
        <w:t xml:space="preserve"> in a DRAFT mode</w:t>
      </w:r>
      <w:r>
        <w:t>, mandatory parameters are:</w:t>
      </w:r>
    </w:p>
    <w:p w:rsidR="00BD55A7" w:rsidRDefault="00BD55A7" w:rsidP="00BD55A7">
      <w:pPr>
        <w:pStyle w:val="Akapitzlist"/>
        <w:numPr>
          <w:ilvl w:val="2"/>
          <w:numId w:val="10"/>
        </w:numPr>
      </w:pPr>
      <w:r>
        <w:t xml:space="preserve">media type (from </w:t>
      </w:r>
      <w:proofErr w:type="spellStart"/>
      <w:r>
        <w:t>media.type</w:t>
      </w:r>
      <w:proofErr w:type="spellEnd"/>
      <w:r>
        <w:t>)</w:t>
      </w:r>
    </w:p>
    <w:p w:rsidR="00BD55A7" w:rsidRDefault="00BD55A7" w:rsidP="00BD55A7">
      <w:pPr>
        <w:pStyle w:val="Akapitzlist"/>
        <w:numPr>
          <w:ilvl w:val="2"/>
          <w:numId w:val="10"/>
        </w:numPr>
      </w:pPr>
      <w:proofErr w:type="spellStart"/>
      <w:r>
        <w:t>originalFileName</w:t>
      </w:r>
      <w:proofErr w:type="spellEnd"/>
      <w:r>
        <w:t xml:space="preserve"> – name of the original file uploaded</w:t>
      </w:r>
    </w:p>
    <w:p w:rsidR="00BD55A7" w:rsidRDefault="00BD55A7" w:rsidP="00BD55A7">
      <w:pPr>
        <w:pStyle w:val="Akapitzlist"/>
        <w:numPr>
          <w:ilvl w:val="2"/>
          <w:numId w:val="10"/>
        </w:numPr>
      </w:pPr>
      <w:r>
        <w:t>name</w:t>
      </w:r>
    </w:p>
    <w:p w:rsidR="00BD55A7" w:rsidRDefault="00BD55A7" w:rsidP="00BD55A7">
      <w:pPr>
        <w:pStyle w:val="Akapitzlist"/>
        <w:numPr>
          <w:ilvl w:val="1"/>
          <w:numId w:val="10"/>
        </w:numPr>
      </w:pPr>
      <w:r>
        <w:t>Auto-generated fields are:</w:t>
      </w:r>
    </w:p>
    <w:p w:rsidR="00BD55A7" w:rsidRDefault="00BD55A7" w:rsidP="00BD55A7">
      <w:pPr>
        <w:pStyle w:val="Akapitzlist"/>
        <w:numPr>
          <w:ilvl w:val="2"/>
          <w:numId w:val="10"/>
        </w:numPr>
      </w:pPr>
      <w:r>
        <w:t>Created</w:t>
      </w:r>
    </w:p>
    <w:p w:rsidR="00BD55A7" w:rsidRDefault="00BD55A7" w:rsidP="00BD55A7">
      <w:pPr>
        <w:pStyle w:val="Akapitzlist"/>
        <w:numPr>
          <w:ilvl w:val="2"/>
          <w:numId w:val="10"/>
        </w:numPr>
      </w:pPr>
      <w:r>
        <w:t>Modified</w:t>
      </w:r>
    </w:p>
    <w:p w:rsidR="00BD55A7" w:rsidRDefault="00BD55A7" w:rsidP="00BD55A7">
      <w:pPr>
        <w:pStyle w:val="Akapitzlist"/>
        <w:numPr>
          <w:ilvl w:val="2"/>
          <w:numId w:val="10"/>
        </w:numPr>
      </w:pPr>
      <w:r>
        <w:t>Id</w:t>
      </w:r>
    </w:p>
    <w:p w:rsidR="00BD55A7" w:rsidRDefault="00BD55A7" w:rsidP="00BD55A7">
      <w:pPr>
        <w:pStyle w:val="Akapitzlist"/>
        <w:numPr>
          <w:ilvl w:val="2"/>
          <w:numId w:val="10"/>
        </w:numPr>
      </w:pPr>
      <w:proofErr w:type="spellStart"/>
      <w:r>
        <w:t>sourceFileName</w:t>
      </w:r>
      <w:proofErr w:type="spellEnd"/>
      <w:r>
        <w:t xml:space="preserve"> – generated name of the original file now saved to source file location</w:t>
      </w:r>
    </w:p>
    <w:p w:rsidR="00BD55A7" w:rsidRDefault="00BD55A7" w:rsidP="00BD55A7">
      <w:pPr>
        <w:pStyle w:val="Akapitzlist"/>
        <w:numPr>
          <w:ilvl w:val="1"/>
          <w:numId w:val="10"/>
        </w:numPr>
      </w:pPr>
      <w:r>
        <w:t>Generate individual assets based on [media].</w:t>
      </w:r>
      <w:proofErr w:type="spellStart"/>
      <w:r>
        <w:t>productTypeSize</w:t>
      </w:r>
      <w:proofErr w:type="spellEnd"/>
      <w:r>
        <w:t xml:space="preserve"> configuration; generate files in PIM media storage location</w:t>
      </w:r>
    </w:p>
    <w:p w:rsidR="00BD55A7" w:rsidRDefault="00BD55A7" w:rsidP="00BD55A7">
      <w:pPr>
        <w:pStyle w:val="Akapitzlist"/>
        <w:numPr>
          <w:ilvl w:val="1"/>
          <w:numId w:val="10"/>
        </w:numPr>
      </w:pPr>
      <w:r>
        <w:t xml:space="preserve">For each individual asset create a record in </w:t>
      </w:r>
      <w:proofErr w:type="spellStart"/>
      <w:r>
        <w:t>media.asset</w:t>
      </w:r>
      <w:proofErr w:type="spellEnd"/>
      <w:r>
        <w:t xml:space="preserve"> and associate via </w:t>
      </w:r>
      <w:proofErr w:type="spellStart"/>
      <w:r>
        <w:t>media.versionAsset</w:t>
      </w:r>
      <w:proofErr w:type="spellEnd"/>
      <w:r>
        <w:t xml:space="preserve"> mapping table to the this version</w:t>
      </w:r>
    </w:p>
    <w:p w:rsidR="00BD55A7" w:rsidRDefault="00BD55A7" w:rsidP="00BD55A7">
      <w:pPr>
        <w:pStyle w:val="Akapitzlist"/>
        <w:numPr>
          <w:ilvl w:val="0"/>
          <w:numId w:val="10"/>
        </w:numPr>
      </w:pPr>
      <w:r>
        <w:t xml:space="preserve">publish() - This should perform following operations: </w:t>
      </w:r>
    </w:p>
    <w:p w:rsidR="00BD55A7" w:rsidRDefault="00BD55A7" w:rsidP="00BD55A7">
      <w:pPr>
        <w:pStyle w:val="Akapitzlist"/>
        <w:numPr>
          <w:ilvl w:val="1"/>
          <w:numId w:val="10"/>
        </w:numPr>
      </w:pPr>
      <w:r>
        <w:t>validate the DRAFT version</w:t>
      </w:r>
    </w:p>
    <w:p w:rsidR="00BD55A7" w:rsidRDefault="00BD55A7" w:rsidP="00BD55A7">
      <w:pPr>
        <w:pStyle w:val="Akapitzlist"/>
        <w:numPr>
          <w:ilvl w:val="1"/>
          <w:numId w:val="10"/>
        </w:numPr>
      </w:pPr>
      <w:r>
        <w:t>overwrite or create the PUBLISHED (</w:t>
      </w:r>
      <w:proofErr w:type="spellStart"/>
      <w:r>
        <w:t>media.set</w:t>
      </w:r>
      <w:proofErr w:type="spellEnd"/>
      <w:r>
        <w:t xml:space="preserve"> &amp; </w:t>
      </w:r>
      <w:proofErr w:type="spellStart"/>
      <w:r>
        <w:t>media.setProduct</w:t>
      </w:r>
      <w:proofErr w:type="spellEnd"/>
      <w:r>
        <w:t>) data with the draft data</w:t>
      </w:r>
    </w:p>
    <w:p w:rsidR="00BD55A7" w:rsidRDefault="00BD55A7" w:rsidP="00BD55A7">
      <w:pPr>
        <w:pStyle w:val="Akapitzlist"/>
        <w:numPr>
          <w:ilvl w:val="1"/>
          <w:numId w:val="10"/>
        </w:numPr>
      </w:pPr>
      <w:r>
        <w:t xml:space="preserve">update </w:t>
      </w:r>
      <w:proofErr w:type="spellStart"/>
      <w:r>
        <w:t>media.asset.setId</w:t>
      </w:r>
      <w:proofErr w:type="spellEnd"/>
      <w:r>
        <w:t xml:space="preserve"> to reference the </w:t>
      </w:r>
      <w:proofErr w:type="spellStart"/>
      <w:r>
        <w:t>media.set</w:t>
      </w:r>
      <w:proofErr w:type="spellEnd"/>
      <w:r>
        <w:t xml:space="preserve"> record</w:t>
      </w:r>
    </w:p>
    <w:p w:rsidR="00BD55A7" w:rsidRDefault="00BD55A7" w:rsidP="00BD55A7">
      <w:pPr>
        <w:pStyle w:val="Akapitzlist"/>
        <w:numPr>
          <w:ilvl w:val="1"/>
          <w:numId w:val="10"/>
        </w:numPr>
      </w:pPr>
      <w:r>
        <w:t>update the version status to be ‘PUBLISHED’</w:t>
      </w:r>
    </w:p>
    <w:p w:rsidR="00BD55A7" w:rsidRDefault="00BD55A7" w:rsidP="00BD55A7">
      <w:pPr>
        <w:pStyle w:val="Akapitzlist"/>
        <w:numPr>
          <w:ilvl w:val="1"/>
          <w:numId w:val="10"/>
        </w:numPr>
      </w:pPr>
      <w:r>
        <w:t>update the cache (to be discussed later)</w:t>
      </w:r>
    </w:p>
    <w:p w:rsidR="00BD55A7" w:rsidRDefault="00BD55A7" w:rsidP="00BD55A7">
      <w:pPr>
        <w:pStyle w:val="Akapitzlist"/>
        <w:numPr>
          <w:ilvl w:val="1"/>
          <w:numId w:val="10"/>
        </w:numPr>
      </w:pPr>
      <w:r>
        <w:t>Copy assets to CDN/NFS</w:t>
      </w:r>
    </w:p>
    <w:p w:rsidR="00BD55A7" w:rsidRDefault="00BD55A7" w:rsidP="00BD55A7">
      <w:pPr>
        <w:pStyle w:val="Akapitzlist"/>
        <w:numPr>
          <w:ilvl w:val="0"/>
          <w:numId w:val="10"/>
        </w:numPr>
      </w:pPr>
      <w:proofErr w:type="spellStart"/>
      <w:r>
        <w:t>enableEdit</w:t>
      </w:r>
      <w:proofErr w:type="spellEnd"/>
      <w:r>
        <w:t>()</w:t>
      </w:r>
    </w:p>
    <w:p w:rsidR="00BD55A7" w:rsidRDefault="00BD55A7" w:rsidP="00BD55A7">
      <w:pPr>
        <w:pStyle w:val="Akapitzlist"/>
        <w:numPr>
          <w:ilvl w:val="1"/>
          <w:numId w:val="10"/>
        </w:numPr>
      </w:pPr>
      <w:r>
        <w:t>this should create a new DRAFT version (index+1) and copy all the data from PUBLISHED [media].[set ]</w:t>
      </w:r>
    </w:p>
    <w:p w:rsidR="00BD55A7" w:rsidRDefault="00BD55A7" w:rsidP="00BD55A7">
      <w:pPr>
        <w:pStyle w:val="Akapitzlist"/>
        <w:numPr>
          <w:ilvl w:val="1"/>
          <w:numId w:val="10"/>
        </w:numPr>
      </w:pPr>
      <w:r>
        <w:t xml:space="preserve">update </w:t>
      </w:r>
      <w:proofErr w:type="spellStart"/>
      <w:r>
        <w:t>media.set.</w:t>
      </w:r>
      <w:r w:rsidRPr="00E94D98">
        <w:rPr>
          <w:i/>
        </w:rPr>
        <w:t>draftVersionId</w:t>
      </w:r>
      <w:proofErr w:type="spellEnd"/>
      <w:r>
        <w:t xml:space="preserve"> column to point to new version</w:t>
      </w:r>
    </w:p>
    <w:p w:rsidR="00BD55A7" w:rsidRDefault="00BD55A7" w:rsidP="00BD55A7">
      <w:pPr>
        <w:pStyle w:val="Akapitzlist"/>
        <w:numPr>
          <w:ilvl w:val="1"/>
          <w:numId w:val="10"/>
        </w:numPr>
      </w:pPr>
      <w:r>
        <w:t xml:space="preserve">associate the </w:t>
      </w:r>
      <w:proofErr w:type="spellStart"/>
      <w:r>
        <w:t>media.asset</w:t>
      </w:r>
      <w:proofErr w:type="spellEnd"/>
      <w:r>
        <w:t xml:space="preserve"> records with the new version (</w:t>
      </w:r>
      <w:proofErr w:type="spellStart"/>
      <w:r>
        <w:t>media.versionAsset</w:t>
      </w:r>
      <w:proofErr w:type="spellEnd"/>
      <w:r>
        <w:t>)</w:t>
      </w:r>
    </w:p>
    <w:p w:rsidR="00BD55A7" w:rsidRDefault="00BD55A7" w:rsidP="00BD55A7">
      <w:pPr>
        <w:pStyle w:val="Akapitzlist"/>
        <w:numPr>
          <w:ilvl w:val="0"/>
          <w:numId w:val="10"/>
        </w:numPr>
      </w:pPr>
      <w:proofErr w:type="spellStart"/>
      <w:r>
        <w:t>abortEdit</w:t>
      </w:r>
      <w:proofErr w:type="spellEnd"/>
      <w:r>
        <w:t>()</w:t>
      </w:r>
    </w:p>
    <w:p w:rsidR="00BD55A7" w:rsidRDefault="00BD55A7" w:rsidP="00BD55A7">
      <w:pPr>
        <w:pStyle w:val="Akapitzlist"/>
        <w:numPr>
          <w:ilvl w:val="1"/>
          <w:numId w:val="10"/>
        </w:numPr>
      </w:pPr>
      <w:r>
        <w:t>change the DRAFT status of version to ABORTED</w:t>
      </w:r>
    </w:p>
    <w:p w:rsidR="00BD55A7" w:rsidRPr="008B1E31" w:rsidRDefault="00BD55A7" w:rsidP="00BD55A7">
      <w:pPr>
        <w:pStyle w:val="Akapitzlist"/>
        <w:numPr>
          <w:ilvl w:val="1"/>
          <w:numId w:val="10"/>
        </w:numPr>
      </w:pPr>
      <w:r>
        <w:t xml:space="preserve">update </w:t>
      </w:r>
      <w:proofErr w:type="spellStart"/>
      <w:r>
        <w:t>media.set.</w:t>
      </w:r>
      <w:r w:rsidRPr="00E94D98">
        <w:rPr>
          <w:i/>
        </w:rPr>
        <w:t>draftVersionId</w:t>
      </w:r>
      <w:proofErr w:type="spellEnd"/>
      <w:r>
        <w:t xml:space="preserve"> column to </w:t>
      </w:r>
      <w:r w:rsidRPr="00E94D98">
        <w:rPr>
          <w:i/>
        </w:rPr>
        <w:t>NULL</w:t>
      </w:r>
    </w:p>
    <w:p w:rsidR="00BD55A7" w:rsidRDefault="00BD55A7" w:rsidP="00BD55A7">
      <w:pPr>
        <w:pStyle w:val="Akapitzlist"/>
        <w:numPr>
          <w:ilvl w:val="0"/>
          <w:numId w:val="10"/>
        </w:numPr>
      </w:pPr>
      <w:r>
        <w:t>retire()</w:t>
      </w:r>
    </w:p>
    <w:p w:rsidR="00BD55A7" w:rsidRDefault="00BD55A7" w:rsidP="00BD55A7">
      <w:pPr>
        <w:pStyle w:val="Akapitzlist"/>
        <w:numPr>
          <w:ilvl w:val="1"/>
          <w:numId w:val="10"/>
        </w:numPr>
      </w:pPr>
      <w:r>
        <w:t>change the PUBLISHED status to RETIRE</w:t>
      </w:r>
    </w:p>
    <w:p w:rsidR="00BD55A7" w:rsidRDefault="00BD55A7" w:rsidP="00BD55A7">
      <w:pPr>
        <w:pStyle w:val="Akapitzlist"/>
        <w:numPr>
          <w:ilvl w:val="1"/>
          <w:numId w:val="10"/>
        </w:numPr>
      </w:pPr>
      <w:r>
        <w:t>update the cache (to be discussed later)</w:t>
      </w:r>
    </w:p>
    <w:p w:rsidR="00BD55A7" w:rsidRDefault="00BD55A7" w:rsidP="00BD55A7">
      <w:pPr>
        <w:pStyle w:val="Akapitzlist"/>
        <w:numPr>
          <w:ilvl w:val="1"/>
          <w:numId w:val="10"/>
        </w:numPr>
      </w:pPr>
      <w:r>
        <w:t>Remove assets from CDN/NFS</w:t>
      </w:r>
    </w:p>
    <w:p w:rsidR="00BD55A7" w:rsidRDefault="00BD55A7" w:rsidP="00BD55A7">
      <w:pPr>
        <w:pStyle w:val="Akapitzlist"/>
        <w:numPr>
          <w:ilvl w:val="1"/>
          <w:numId w:val="10"/>
        </w:numPr>
      </w:pPr>
      <w:r>
        <w:lastRenderedPageBreak/>
        <w:t xml:space="preserve">Remove reference to </w:t>
      </w:r>
      <w:proofErr w:type="spellStart"/>
      <w:r>
        <w:t>media.set</w:t>
      </w:r>
      <w:proofErr w:type="spellEnd"/>
      <w:r>
        <w:t xml:space="preserve"> from </w:t>
      </w:r>
      <w:proofErr w:type="spellStart"/>
      <w:r>
        <w:t>media.asset</w:t>
      </w:r>
      <w:proofErr w:type="spellEnd"/>
      <w:r>
        <w:t xml:space="preserve"> (nullify)</w:t>
      </w:r>
    </w:p>
    <w:p w:rsidR="00BD55A7" w:rsidRPr="00AD0F29" w:rsidRDefault="00BD55A7" w:rsidP="00BD55A7"/>
    <w:p w:rsidR="00BD55A7" w:rsidRDefault="00BD55A7" w:rsidP="00BD55A7">
      <w:pPr>
        <w:rPr>
          <w:b/>
        </w:rPr>
      </w:pPr>
      <w:r w:rsidRPr="00C252F6">
        <w:rPr>
          <w:b/>
        </w:rPr>
        <w:t xml:space="preserve">Database </w:t>
      </w:r>
      <w:r>
        <w:rPr>
          <w:b/>
        </w:rPr>
        <w:t>operations</w:t>
      </w:r>
    </w:p>
    <w:p w:rsidR="00BD55A7" w:rsidRDefault="00BD55A7" w:rsidP="00BD55A7">
      <w:r>
        <w:t xml:space="preserve">Version data needs to be saved to: </w:t>
      </w:r>
      <w:proofErr w:type="spellStart"/>
      <w:r w:rsidRPr="00802F9E">
        <w:rPr>
          <w:rStyle w:val="CodeZnak"/>
        </w:rPr>
        <w:t>media.versionSet</w:t>
      </w:r>
      <w:proofErr w:type="spellEnd"/>
      <w:r w:rsidRPr="00802F9E">
        <w:rPr>
          <w:rStyle w:val="CodeZnak"/>
        </w:rPr>
        <w:t xml:space="preserve">, </w:t>
      </w:r>
      <w:proofErr w:type="spellStart"/>
      <w:r w:rsidRPr="00802F9E">
        <w:rPr>
          <w:rStyle w:val="CodeZnak"/>
        </w:rPr>
        <w:t>media,versionAsset</w:t>
      </w:r>
      <w:proofErr w:type="spellEnd"/>
      <w:r w:rsidRPr="00802F9E">
        <w:rPr>
          <w:rStyle w:val="CodeZnak"/>
        </w:rPr>
        <w:t xml:space="preserve">, </w:t>
      </w:r>
      <w:proofErr w:type="spellStart"/>
      <w:r w:rsidRPr="00802F9E">
        <w:rPr>
          <w:rStyle w:val="CodeZnak"/>
        </w:rPr>
        <w:t>media.versionSetProduct</w:t>
      </w:r>
      <w:proofErr w:type="spellEnd"/>
    </w:p>
    <w:p w:rsidR="00BD55A7" w:rsidRDefault="00BD55A7" w:rsidP="00BD55A7">
      <w:pPr>
        <w:rPr>
          <w:rStyle w:val="CodeZnak"/>
        </w:rPr>
      </w:pPr>
      <w:r>
        <w:t xml:space="preserve">Data needs to be saved to: </w:t>
      </w:r>
      <w:proofErr w:type="spellStart"/>
      <w:r>
        <w:rPr>
          <w:rStyle w:val="CodeZnak"/>
        </w:rPr>
        <w:t>media.set</w:t>
      </w:r>
      <w:proofErr w:type="spellEnd"/>
      <w:r>
        <w:rPr>
          <w:rStyle w:val="CodeZnak"/>
        </w:rPr>
        <w:t xml:space="preserve">, </w:t>
      </w:r>
      <w:proofErr w:type="spellStart"/>
      <w:r>
        <w:rPr>
          <w:rStyle w:val="CodeZnak"/>
        </w:rPr>
        <w:t>media.asset</w:t>
      </w:r>
      <w:proofErr w:type="spellEnd"/>
      <w:r>
        <w:rPr>
          <w:rStyle w:val="CodeZnak"/>
        </w:rPr>
        <w:t xml:space="preserve">, </w:t>
      </w:r>
      <w:proofErr w:type="spellStart"/>
      <w:r>
        <w:rPr>
          <w:rStyle w:val="CodeZnak"/>
        </w:rPr>
        <w:t>media.setProduct</w:t>
      </w:r>
      <w:proofErr w:type="spellEnd"/>
    </w:p>
    <w:p w:rsidR="00BD55A7" w:rsidRDefault="00BD55A7" w:rsidP="00BD55A7">
      <w:r w:rsidRPr="00B45DF5">
        <w:t xml:space="preserve">Data used to validate and drive the page: </w:t>
      </w:r>
    </w:p>
    <w:p w:rsidR="00BD55A7" w:rsidRDefault="00BD55A7" w:rsidP="00BD55A7">
      <w:pPr>
        <w:rPr>
          <w:rStyle w:val="CodeZnak"/>
        </w:rPr>
      </w:pPr>
      <w:proofErr w:type="spellStart"/>
      <w:r>
        <w:rPr>
          <w:rStyle w:val="CodeZnak"/>
        </w:rPr>
        <w:t>media.productTypeSize</w:t>
      </w:r>
      <w:proofErr w:type="spellEnd"/>
      <w:r>
        <w:rPr>
          <w:rStyle w:val="CodeZnak"/>
        </w:rPr>
        <w:t xml:space="preserve"> – defines the width, height, </w:t>
      </w:r>
      <w:proofErr w:type="spellStart"/>
      <w:r>
        <w:rPr>
          <w:rStyle w:val="CodeZnak"/>
        </w:rPr>
        <w:t>sizeType</w:t>
      </w:r>
      <w:proofErr w:type="spellEnd"/>
      <w:r>
        <w:rPr>
          <w:rStyle w:val="CodeZnak"/>
        </w:rPr>
        <w:t xml:space="preserve"> (e.g. Thumb, Standard </w:t>
      </w:r>
      <w:proofErr w:type="spellStart"/>
      <w:r>
        <w:rPr>
          <w:rStyle w:val="CodeZnak"/>
        </w:rPr>
        <w:t>etc</w:t>
      </w:r>
      <w:proofErr w:type="spellEnd"/>
      <w:r>
        <w:rPr>
          <w:rStyle w:val="CodeZnak"/>
        </w:rPr>
        <w:t>), media type (e.g. Product Image)</w:t>
      </w:r>
    </w:p>
    <w:p w:rsidR="00BD55A7" w:rsidRDefault="00BD55A7" w:rsidP="00BD55A7">
      <w:pPr>
        <w:rPr>
          <w:rStyle w:val="CodeZnak"/>
        </w:rPr>
      </w:pPr>
      <w:proofErr w:type="spellStart"/>
      <w:r>
        <w:rPr>
          <w:rStyle w:val="CodeZnak"/>
        </w:rPr>
        <w:t>media.type</w:t>
      </w:r>
      <w:proofErr w:type="spellEnd"/>
      <w:r>
        <w:rPr>
          <w:rStyle w:val="CodeZnak"/>
        </w:rPr>
        <w:t>,</w:t>
      </w:r>
    </w:p>
    <w:p w:rsidR="00BD55A7" w:rsidRPr="00B45DF5" w:rsidRDefault="00BD55A7" w:rsidP="00BD55A7">
      <w:pPr>
        <w:rPr>
          <w:rFonts w:ascii="Courier New" w:hAnsi="Courier New" w:cs="Courier New"/>
          <w:sz w:val="20"/>
        </w:rPr>
      </w:pPr>
      <w:proofErr w:type="spellStart"/>
      <w:r>
        <w:rPr>
          <w:rStyle w:val="CodeZnak"/>
        </w:rPr>
        <w:t>COMMONS.reference.mimeType</w:t>
      </w:r>
      <w:proofErr w:type="spellEnd"/>
    </w:p>
    <w:p w:rsidR="00BD55A7" w:rsidRDefault="00BD55A7" w:rsidP="00BD55A7">
      <w:pPr>
        <w:rPr>
          <w:b/>
        </w:rPr>
      </w:pPr>
      <w:proofErr w:type="spellStart"/>
      <w:r>
        <w:rPr>
          <w:b/>
        </w:rPr>
        <w:t>Mockups</w:t>
      </w:r>
      <w:proofErr w:type="spellEnd"/>
    </w:p>
    <w:p w:rsidR="00BD55A7" w:rsidRPr="003214E8" w:rsidRDefault="00BD55A7" w:rsidP="00BD55A7">
      <w:r w:rsidRPr="003214E8">
        <w:t>[see next page]</w:t>
      </w:r>
    </w:p>
    <w:p w:rsidR="00BD55A7" w:rsidRDefault="00BD55A7" w:rsidP="00BD55A7">
      <w:r>
        <w:br w:type="page"/>
      </w:r>
    </w:p>
    <w:p w:rsidR="00BD55A7" w:rsidRDefault="00BD55A7" w:rsidP="00BD55A7">
      <w:pPr>
        <w:sectPr w:rsidR="00BD55A7">
          <w:headerReference w:type="default" r:id="rId15"/>
          <w:pgSz w:w="11906" w:h="16838"/>
          <w:pgMar w:top="1417" w:right="1417" w:bottom="1417" w:left="1417" w:header="708" w:footer="708" w:gutter="0"/>
          <w:cols w:space="708"/>
          <w:docGrid w:linePitch="360"/>
        </w:sectPr>
      </w:pPr>
    </w:p>
    <w:p w:rsidR="00BD55A7" w:rsidRDefault="00BD55A7" w:rsidP="00BD55A7">
      <w:r>
        <w:rPr>
          <w:noProof/>
          <w:lang w:eastAsia="en-GB"/>
        </w:rPr>
        <w:lastRenderedPageBreak/>
        <w:drawing>
          <wp:inline distT="0" distB="0" distL="0" distR="0" wp14:anchorId="4D952167" wp14:editId="6D2F54A4">
            <wp:extent cx="8715306" cy="53930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rkg\Documents\AssetsMockupEdit.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8715306" cy="5393072"/>
                    </a:xfrm>
                    <a:prstGeom prst="rect">
                      <a:avLst/>
                    </a:prstGeom>
                    <a:noFill/>
                    <a:ln>
                      <a:noFill/>
                    </a:ln>
                  </pic:spPr>
                </pic:pic>
              </a:graphicData>
            </a:graphic>
          </wp:inline>
        </w:drawing>
      </w:r>
      <w:r>
        <w:br w:type="page"/>
      </w:r>
    </w:p>
    <w:p w:rsidR="00BD55A7" w:rsidRPr="005F2F68" w:rsidRDefault="00BD55A7" w:rsidP="00BD55A7">
      <w:pPr>
        <w:rPr>
          <w:b/>
        </w:rPr>
        <w:sectPr w:rsidR="00BD55A7" w:rsidRPr="005F2F68" w:rsidSect="00F443D7">
          <w:pgSz w:w="16838" w:h="11906" w:orient="landscape"/>
          <w:pgMar w:top="1417" w:right="1417" w:bottom="1417" w:left="1417" w:header="708" w:footer="708" w:gutter="0"/>
          <w:cols w:space="708"/>
          <w:docGrid w:linePitch="360"/>
        </w:sectPr>
      </w:pPr>
      <w:r w:rsidRPr="005F2F68">
        <w:rPr>
          <w:b/>
        </w:rPr>
        <w:lastRenderedPageBreak/>
        <w:t>Data Model</w:t>
      </w:r>
      <w:r>
        <w:rPr>
          <w:b/>
          <w:noProof/>
          <w:lang w:eastAsia="en-GB"/>
        </w:rPr>
        <w:drawing>
          <wp:inline distT="0" distB="0" distL="0" distR="0" wp14:anchorId="4BCF0AD1" wp14:editId="60DEDBDA">
            <wp:extent cx="8820150" cy="5558680"/>
            <wp:effectExtent l="0" t="0" r="0" b="4445"/>
            <wp:docPr id="8" name="Picture 8" descr="O:\Database\PIM\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Database\PIM\medi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20150" cy="5558680"/>
                    </a:xfrm>
                    <a:prstGeom prst="rect">
                      <a:avLst/>
                    </a:prstGeom>
                    <a:noFill/>
                    <a:ln>
                      <a:noFill/>
                    </a:ln>
                  </pic:spPr>
                </pic:pic>
              </a:graphicData>
            </a:graphic>
          </wp:inline>
        </w:drawing>
      </w:r>
    </w:p>
    <w:p w:rsidR="00BD55A7" w:rsidRDefault="00BD55A7" w:rsidP="00BD55A7"/>
    <w:p w:rsidR="00BD55A7" w:rsidRDefault="00BD55A7" w:rsidP="004E1EB6"/>
    <w:p w:rsidR="00840911" w:rsidRDefault="00840911" w:rsidP="00840911">
      <w:pPr>
        <w:pStyle w:val="Nagwek3"/>
      </w:pPr>
      <w:bookmarkStart w:id="8" w:name="_Toc434217176"/>
      <w:r w:rsidRPr="00840911">
        <w:t>Product &amp; properties editing</w:t>
      </w:r>
      <w:bookmarkEnd w:id="8"/>
    </w:p>
    <w:p w:rsidR="00D534D9" w:rsidRDefault="00D534D9" w:rsidP="003800C2">
      <w:pPr>
        <w:rPr>
          <w:b/>
        </w:rPr>
      </w:pPr>
    </w:p>
    <w:p w:rsidR="003800C2" w:rsidRDefault="003800C2" w:rsidP="003800C2">
      <w:pPr>
        <w:rPr>
          <w:b/>
        </w:rPr>
      </w:pPr>
      <w:r w:rsidRPr="00C252F6">
        <w:rPr>
          <w:b/>
        </w:rPr>
        <w:t>Overview</w:t>
      </w:r>
    </w:p>
    <w:p w:rsidR="00D059B7" w:rsidRDefault="002748E5" w:rsidP="003800C2">
      <w:r>
        <w:t xml:space="preserve">Product edit pages should allow edition of all of the data on the relevant tab if the product is </w:t>
      </w:r>
      <w:r w:rsidR="00D059B7">
        <w:t xml:space="preserve">in “DRAFT” mode. All the controls should change to be editable (edit boxes, drop downs). To approve the changes user should click the Save button to confirm the changes. </w:t>
      </w:r>
    </w:p>
    <w:p w:rsidR="003800C2" w:rsidRDefault="003800C2" w:rsidP="003800C2">
      <w:pPr>
        <w:rPr>
          <w:b/>
        </w:rPr>
      </w:pPr>
      <w:r w:rsidRPr="00E52DA5">
        <w:rPr>
          <w:b/>
        </w:rPr>
        <w:t>Business Rules</w:t>
      </w:r>
    </w:p>
    <w:p w:rsidR="00DD1827" w:rsidRPr="00D059B7" w:rsidRDefault="00D059B7" w:rsidP="003800C2">
      <w:r>
        <w:t xml:space="preserve">If a product was </w:t>
      </w:r>
      <w:r w:rsidR="000B09D6">
        <w:t>PUBLISHED</w:t>
      </w:r>
      <w:r>
        <w:t xml:space="preserve"> already there will be set of rules that restricts on what we can do with a product i.e. you can’t change the SKU code or public ID, more rules might follow up. </w:t>
      </w:r>
    </w:p>
    <w:p w:rsidR="003800C2" w:rsidRDefault="003800C2" w:rsidP="003800C2">
      <w:pPr>
        <w:rPr>
          <w:b/>
        </w:rPr>
      </w:pPr>
      <w:r>
        <w:rPr>
          <w:b/>
        </w:rPr>
        <w:t xml:space="preserve">Suggested </w:t>
      </w:r>
      <w:r w:rsidRPr="00B504D6">
        <w:rPr>
          <w:b/>
        </w:rPr>
        <w:t>approach</w:t>
      </w:r>
    </w:p>
    <w:p w:rsidR="00D059B7" w:rsidRDefault="0095493F" w:rsidP="003800C2">
      <w:r>
        <w:t xml:space="preserve">When the product is In </w:t>
      </w:r>
      <w:r w:rsidR="000B09D6">
        <w:t xml:space="preserve">DRAFT </w:t>
      </w:r>
      <w:r>
        <w:t xml:space="preserve">more all relevant controls should become editable and “SAVE” button should be visible. </w:t>
      </w:r>
    </w:p>
    <w:p w:rsidR="00AD06A1" w:rsidRDefault="00AD06A1" w:rsidP="00AD06A1">
      <w:r>
        <w:t xml:space="preserve">There should be a Product Manager EJB service that will be responsible for save operation. </w:t>
      </w:r>
    </w:p>
    <w:p w:rsidR="00AF4618" w:rsidRDefault="00AD06A1" w:rsidP="003800C2">
      <w:r>
        <w:t xml:space="preserve">When product is In </w:t>
      </w:r>
      <w:r w:rsidR="00BF0DE4">
        <w:t xml:space="preserve">DRAFT </w:t>
      </w:r>
      <w:r>
        <w:t xml:space="preserve">mode </w:t>
      </w:r>
      <w:r w:rsidR="008B4AD7">
        <w:t xml:space="preserve">properties in Details tab needs to show relevant </w:t>
      </w:r>
      <w:r>
        <w:t xml:space="preserve">editable </w:t>
      </w:r>
      <w:r w:rsidR="008B4AD7">
        <w:t xml:space="preserve">controls (i.e. </w:t>
      </w:r>
      <w:r>
        <w:t xml:space="preserve">Drop downs, Calendar </w:t>
      </w:r>
      <w:r w:rsidR="008B4AD7">
        <w:t xml:space="preserve">type, masked inputs for Regex validations – taking into account </w:t>
      </w:r>
      <w:proofErr w:type="spellStart"/>
      <w:r w:rsidR="008B4AD7">
        <w:t>template.productProperty</w:t>
      </w:r>
      <w:proofErr w:type="spellEnd"/>
      <w:r w:rsidR="008B4AD7">
        <w:t xml:space="preserve"> table</w:t>
      </w:r>
      <w:r>
        <w:t xml:space="preserve">). Data should be </w:t>
      </w:r>
      <w:r w:rsidR="008B4AD7">
        <w:t xml:space="preserve">validated before saving. </w:t>
      </w:r>
    </w:p>
    <w:p w:rsidR="00644505" w:rsidRDefault="00644505" w:rsidP="003800C2">
      <w:r w:rsidRPr="00644505">
        <w:t>The lifecycle of property value data is defined in ‘Product workflow and product history’</w:t>
      </w:r>
    </w:p>
    <w:p w:rsidR="00D51B4E" w:rsidRPr="00644505" w:rsidRDefault="00D51B4E" w:rsidP="003800C2"/>
    <w:p w:rsidR="003800C2" w:rsidRDefault="003800C2" w:rsidP="003800C2">
      <w:pPr>
        <w:rPr>
          <w:b/>
        </w:rPr>
      </w:pPr>
      <w:r w:rsidRPr="00C252F6">
        <w:rPr>
          <w:b/>
        </w:rPr>
        <w:t xml:space="preserve">Database </w:t>
      </w:r>
      <w:r>
        <w:rPr>
          <w:b/>
        </w:rPr>
        <w:t>operations</w:t>
      </w:r>
    </w:p>
    <w:p w:rsidR="00AD06A1" w:rsidRDefault="00AD06A1" w:rsidP="003800C2">
      <w:r>
        <w:t xml:space="preserve">Data needs to be saved to: </w:t>
      </w:r>
      <w:proofErr w:type="spellStart"/>
      <w:r w:rsidRPr="00AD06A1">
        <w:rPr>
          <w:rStyle w:val="CodeZnak"/>
        </w:rPr>
        <w:t>product</w:t>
      </w:r>
      <w:r w:rsidR="00D534D9">
        <w:rPr>
          <w:rStyle w:val="CodeZnak"/>
        </w:rPr>
        <w:t>.product</w:t>
      </w:r>
      <w:proofErr w:type="spellEnd"/>
      <w:r w:rsidR="00D534D9">
        <w:rPr>
          <w:rStyle w:val="CodeZnak"/>
        </w:rPr>
        <w:t xml:space="preserve">, </w:t>
      </w:r>
      <w:proofErr w:type="spellStart"/>
      <w:r w:rsidR="00D534D9">
        <w:rPr>
          <w:rStyle w:val="CodeZnak"/>
        </w:rPr>
        <w:t>product.propertyValue</w:t>
      </w:r>
      <w:proofErr w:type="spellEnd"/>
      <w:r w:rsidR="00D534D9">
        <w:rPr>
          <w:rStyle w:val="CodeZnak"/>
        </w:rPr>
        <w:t>.</w:t>
      </w:r>
      <w:r>
        <w:t xml:space="preserve"> </w:t>
      </w:r>
    </w:p>
    <w:p w:rsidR="00AF4618" w:rsidRDefault="00AF4618" w:rsidP="003800C2">
      <w:r>
        <w:t xml:space="preserve">Data for versions to be saved to: </w:t>
      </w:r>
      <w:proofErr w:type="spellStart"/>
      <w:r w:rsidRPr="00AF4618">
        <w:rPr>
          <w:rStyle w:val="CodeZnak"/>
        </w:rPr>
        <w:t>product.version</w:t>
      </w:r>
      <w:proofErr w:type="spellEnd"/>
      <w:r w:rsidRPr="00AF4618">
        <w:rPr>
          <w:rStyle w:val="CodeZnak"/>
        </w:rPr>
        <w:t xml:space="preserve">, </w:t>
      </w:r>
      <w:proofErr w:type="spellStart"/>
      <w:r w:rsidRPr="00AF4618">
        <w:rPr>
          <w:rStyle w:val="CodeZnak"/>
        </w:rPr>
        <w:t>product.versionPropertyValue</w:t>
      </w:r>
      <w:proofErr w:type="spellEnd"/>
    </w:p>
    <w:p w:rsidR="0095493F" w:rsidRDefault="0095493F" w:rsidP="003800C2">
      <w:pPr>
        <w:rPr>
          <w:b/>
        </w:rPr>
      </w:pPr>
    </w:p>
    <w:p w:rsidR="003800C2" w:rsidRDefault="003800C2" w:rsidP="003800C2">
      <w:pPr>
        <w:rPr>
          <w:b/>
        </w:rPr>
      </w:pPr>
      <w:proofErr w:type="spellStart"/>
      <w:r>
        <w:rPr>
          <w:b/>
        </w:rPr>
        <w:t>Mockups</w:t>
      </w:r>
      <w:proofErr w:type="spellEnd"/>
    </w:p>
    <w:p w:rsidR="003800C2" w:rsidRPr="00C327A2" w:rsidRDefault="00D059B7" w:rsidP="003800C2">
      <w:pPr>
        <w:rPr>
          <w:rFonts w:asciiTheme="majorHAnsi" w:eastAsiaTheme="majorEastAsia" w:hAnsiTheme="majorHAnsi" w:cstheme="majorBidi"/>
          <w:color w:val="1F4D78" w:themeColor="accent1" w:themeShade="7F"/>
          <w:sz w:val="24"/>
          <w:szCs w:val="24"/>
        </w:rPr>
      </w:pPr>
      <w:r>
        <w:t>As per Product View</w:t>
      </w:r>
      <w:r w:rsidR="0095493F">
        <w:t xml:space="preserve"> </w:t>
      </w:r>
      <w:r w:rsidR="004D62BA">
        <w:br w:type="page"/>
      </w:r>
    </w:p>
    <w:p w:rsidR="00840911" w:rsidRDefault="00840911" w:rsidP="00840911">
      <w:pPr>
        <w:pStyle w:val="Nagwek3"/>
      </w:pPr>
      <w:bookmarkStart w:id="9" w:name="_Toc434217177"/>
      <w:r w:rsidRPr="00840911">
        <w:lastRenderedPageBreak/>
        <w:t>Categories mapping</w:t>
      </w:r>
      <w:bookmarkEnd w:id="9"/>
    </w:p>
    <w:p w:rsidR="003800C2" w:rsidRDefault="003800C2" w:rsidP="003800C2">
      <w:pPr>
        <w:rPr>
          <w:b/>
        </w:rPr>
      </w:pPr>
      <w:r w:rsidRPr="00C252F6">
        <w:rPr>
          <w:b/>
        </w:rPr>
        <w:t>Overview</w:t>
      </w:r>
    </w:p>
    <w:p w:rsidR="00C4591B" w:rsidRDefault="00317BF1" w:rsidP="003800C2">
      <w:r>
        <w:t>Products can be mapped to categories in two ways:</w:t>
      </w:r>
    </w:p>
    <w:p w:rsidR="00317BF1" w:rsidRDefault="00317BF1" w:rsidP="00317BF1">
      <w:pPr>
        <w:pStyle w:val="Akapitzlist"/>
        <w:numPr>
          <w:ilvl w:val="0"/>
          <w:numId w:val="9"/>
        </w:numPr>
      </w:pPr>
      <w:r>
        <w:t xml:space="preserve">Default categories – based on industry standard category naming and </w:t>
      </w:r>
      <w:r w:rsidR="00BD55A7">
        <w:t>assignment</w:t>
      </w:r>
    </w:p>
    <w:p w:rsidR="00317BF1" w:rsidRPr="003106F1" w:rsidRDefault="00317BF1" w:rsidP="00317BF1">
      <w:pPr>
        <w:pStyle w:val="Akapitzlist"/>
        <w:numPr>
          <w:ilvl w:val="0"/>
          <w:numId w:val="9"/>
        </w:numPr>
        <w:rPr>
          <w:color w:val="A6A6A6" w:themeColor="background1" w:themeShade="A6"/>
        </w:rPr>
      </w:pPr>
      <w:r w:rsidRPr="003106F1">
        <w:rPr>
          <w:color w:val="A6A6A6" w:themeColor="background1" w:themeShade="A6"/>
        </w:rPr>
        <w:t xml:space="preserve">Catalogue specific categories – where a client wishes to use their own category naming and assignment either based on their business or </w:t>
      </w:r>
      <w:r w:rsidR="001E27A3" w:rsidRPr="003106F1">
        <w:rPr>
          <w:color w:val="A6A6A6" w:themeColor="background1" w:themeShade="A6"/>
        </w:rPr>
        <w:t>a channel within their business – NOT IN SCOPE FOR PHASE1</w:t>
      </w:r>
    </w:p>
    <w:p w:rsidR="00317BF1" w:rsidRPr="00317BF1" w:rsidRDefault="00317BF1" w:rsidP="00317BF1">
      <w:r>
        <w:t>Categories are hierarchical and have a type.</w:t>
      </w:r>
    </w:p>
    <w:p w:rsidR="003800C2" w:rsidRDefault="003800C2" w:rsidP="003800C2">
      <w:pPr>
        <w:rPr>
          <w:b/>
        </w:rPr>
      </w:pPr>
      <w:r w:rsidRPr="00E52DA5">
        <w:rPr>
          <w:b/>
        </w:rPr>
        <w:t>Business Rules</w:t>
      </w:r>
    </w:p>
    <w:p w:rsidR="00317BF1" w:rsidRDefault="00317BF1" w:rsidP="003800C2">
      <w:r w:rsidRPr="00317BF1">
        <w:t xml:space="preserve">Category mappings can </w:t>
      </w:r>
      <w:r w:rsidR="001E27A3">
        <w:t xml:space="preserve">only </w:t>
      </w:r>
      <w:r w:rsidRPr="00317BF1">
        <w:t>be edited if the product is in ‘DRAFT</w:t>
      </w:r>
      <w:r>
        <w:t>’</w:t>
      </w:r>
      <w:r w:rsidRPr="00317BF1">
        <w:t xml:space="preserve"> mode.</w:t>
      </w:r>
    </w:p>
    <w:p w:rsidR="001E27A3" w:rsidRDefault="001E27A3" w:rsidP="003800C2">
      <w:r>
        <w:t xml:space="preserve">When editing category mappings the mappings are stored in </w:t>
      </w:r>
      <w:proofErr w:type="spellStart"/>
      <w:r>
        <w:t>product.versionCategoryMapping</w:t>
      </w:r>
      <w:proofErr w:type="spellEnd"/>
      <w:r>
        <w:t xml:space="preserve"> and associated with the current ‘DRAFT’ product version.</w:t>
      </w:r>
    </w:p>
    <w:p w:rsidR="001E27A3" w:rsidRDefault="001E27A3" w:rsidP="003800C2">
      <w:r>
        <w:t xml:space="preserve">When the ‘DRAFT’ product version is PUBLISHED the category mappings associated with the version will be copied to </w:t>
      </w:r>
      <w:proofErr w:type="spellStart"/>
      <w:r>
        <w:t>product.categoryMapping</w:t>
      </w:r>
      <w:proofErr w:type="spellEnd"/>
      <w:r>
        <w:t xml:space="preserve"> – the new mappings must completely replace any existing mappings but the logic should be optimised so any mappings that are consistent between versions are maintained and therefore there will be no unnecessary overheads. </w:t>
      </w:r>
    </w:p>
    <w:p w:rsidR="00317BF1" w:rsidRDefault="003800C2" w:rsidP="003800C2">
      <w:pPr>
        <w:rPr>
          <w:b/>
        </w:rPr>
      </w:pPr>
      <w:r>
        <w:rPr>
          <w:b/>
        </w:rPr>
        <w:t xml:space="preserve">Suggested </w:t>
      </w:r>
      <w:r w:rsidRPr="00B504D6">
        <w:rPr>
          <w:b/>
        </w:rPr>
        <w:t>approach</w:t>
      </w:r>
    </w:p>
    <w:p w:rsidR="00317BF1" w:rsidRPr="00317BF1" w:rsidRDefault="00317BF1" w:rsidP="003800C2">
      <w:r>
        <w:t>If there is only one catalogue in use the category assignment can be done directly in the product page.  If there are more catalogues in use then the use of a popup/lightbox may be needed to provide space for the controls and also to ensure the main product page does not become cluttered.</w:t>
      </w:r>
    </w:p>
    <w:p w:rsidR="003800C2" w:rsidRDefault="003800C2" w:rsidP="003800C2">
      <w:pPr>
        <w:rPr>
          <w:b/>
        </w:rPr>
      </w:pPr>
      <w:r w:rsidRPr="00C252F6">
        <w:rPr>
          <w:b/>
        </w:rPr>
        <w:t xml:space="preserve">Database </w:t>
      </w:r>
      <w:r>
        <w:rPr>
          <w:b/>
        </w:rPr>
        <w:t>operations</w:t>
      </w:r>
    </w:p>
    <w:p w:rsidR="00C4591B" w:rsidRDefault="00C4591B" w:rsidP="003800C2">
      <w:pPr>
        <w:rPr>
          <w:rStyle w:val="CodeZnak"/>
        </w:rPr>
      </w:pPr>
      <w:r w:rsidRPr="00C4591B">
        <w:t>Default category mappings are stored in</w:t>
      </w:r>
      <w:r>
        <w:rPr>
          <w:b/>
        </w:rPr>
        <w:t xml:space="preserve">: </w:t>
      </w:r>
      <w:proofErr w:type="spellStart"/>
      <w:r w:rsidRPr="00AD06A1">
        <w:rPr>
          <w:rStyle w:val="CodeZnak"/>
        </w:rPr>
        <w:t>product</w:t>
      </w:r>
      <w:r>
        <w:rPr>
          <w:rStyle w:val="CodeZnak"/>
        </w:rPr>
        <w:t>.categoryMapping</w:t>
      </w:r>
      <w:proofErr w:type="spellEnd"/>
    </w:p>
    <w:p w:rsidR="006F5AAE" w:rsidRPr="00C4591B" w:rsidRDefault="006F5AAE" w:rsidP="003800C2">
      <w:pPr>
        <w:rPr>
          <w:b/>
        </w:rPr>
      </w:pPr>
      <w:r>
        <w:t xml:space="preserve">Version data is stored in </w:t>
      </w:r>
      <w:proofErr w:type="spellStart"/>
      <w:r w:rsidRPr="006F5AAE">
        <w:rPr>
          <w:rStyle w:val="CodeZnak"/>
        </w:rPr>
        <w:t>product.versionCategoryMapping</w:t>
      </w:r>
      <w:proofErr w:type="spellEnd"/>
    </w:p>
    <w:p w:rsidR="00C4591B" w:rsidRPr="003106F1" w:rsidRDefault="00C4591B" w:rsidP="003800C2">
      <w:pPr>
        <w:rPr>
          <w:rStyle w:val="CodeZnak"/>
          <w:color w:val="A6A6A6" w:themeColor="background1" w:themeShade="A6"/>
        </w:rPr>
      </w:pPr>
      <w:r w:rsidRPr="003106F1">
        <w:rPr>
          <w:color w:val="A6A6A6" w:themeColor="background1" w:themeShade="A6"/>
        </w:rPr>
        <w:t xml:space="preserve">Catalogue specific category mappings are stored in: </w:t>
      </w:r>
      <w:proofErr w:type="spellStart"/>
      <w:r w:rsidRPr="003106F1">
        <w:rPr>
          <w:rStyle w:val="CodeZnak"/>
          <w:color w:val="A6A6A6" w:themeColor="background1" w:themeShade="A6"/>
        </w:rPr>
        <w:t>catalogue.productCategoryMapping</w:t>
      </w:r>
      <w:proofErr w:type="spellEnd"/>
      <w:r w:rsidR="0061641E" w:rsidRPr="003106F1">
        <w:rPr>
          <w:rStyle w:val="CodeZnak"/>
          <w:color w:val="A6A6A6" w:themeColor="background1" w:themeShade="A6"/>
        </w:rPr>
        <w:t xml:space="preserve"> </w:t>
      </w:r>
      <w:r w:rsidR="0061641E" w:rsidRPr="003106F1">
        <w:rPr>
          <w:color w:val="A6A6A6" w:themeColor="background1" w:themeShade="A6"/>
        </w:rPr>
        <w:t>– NOT IN SCOPE FOR PHASE 1</w:t>
      </w:r>
    </w:p>
    <w:p w:rsidR="00C4591B" w:rsidRPr="00C4591B" w:rsidRDefault="00C4591B" w:rsidP="003800C2">
      <w:r>
        <w:t xml:space="preserve">Category details (name, tag etc.) are stored in: </w:t>
      </w:r>
      <w:proofErr w:type="spellStart"/>
      <w:r w:rsidRPr="00C4591B">
        <w:rPr>
          <w:rStyle w:val="CodeZnak"/>
        </w:rPr>
        <w:t>product.category</w:t>
      </w:r>
      <w:proofErr w:type="spellEnd"/>
      <w:r w:rsidR="00317BF1">
        <w:rPr>
          <w:rStyle w:val="CodeZnak"/>
        </w:rPr>
        <w:t xml:space="preserve">, </w:t>
      </w:r>
      <w:proofErr w:type="spellStart"/>
      <w:r w:rsidR="00317BF1">
        <w:rPr>
          <w:rStyle w:val="CodeZnak"/>
        </w:rPr>
        <w:t>product.categoryType</w:t>
      </w:r>
      <w:proofErr w:type="spellEnd"/>
    </w:p>
    <w:p w:rsidR="003800C2" w:rsidRDefault="003800C2" w:rsidP="003800C2">
      <w:pPr>
        <w:rPr>
          <w:b/>
        </w:rPr>
      </w:pPr>
      <w:proofErr w:type="spellStart"/>
      <w:r>
        <w:rPr>
          <w:b/>
        </w:rPr>
        <w:t>Mockups</w:t>
      </w:r>
      <w:proofErr w:type="spellEnd"/>
    </w:p>
    <w:p w:rsidR="003800C2" w:rsidRPr="003800C2" w:rsidRDefault="008970E2" w:rsidP="003800C2">
      <w:r>
        <w:rPr>
          <w:noProof/>
          <w:lang w:eastAsia="en-GB"/>
        </w:rPr>
        <w:lastRenderedPageBreak/>
        <w:drawing>
          <wp:inline distT="0" distB="0" distL="0" distR="0" wp14:anchorId="60A5118F" wp14:editId="379F9336">
            <wp:extent cx="5753735" cy="4140835"/>
            <wp:effectExtent l="0" t="0" r="0" b="0"/>
            <wp:docPr id="13" name="Picture 13" descr="C:\Users\markg\Desktop\catego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kg\Desktop\categorie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735" cy="4140835"/>
                    </a:xfrm>
                    <a:prstGeom prst="rect">
                      <a:avLst/>
                    </a:prstGeom>
                    <a:noFill/>
                    <a:ln>
                      <a:noFill/>
                    </a:ln>
                  </pic:spPr>
                </pic:pic>
              </a:graphicData>
            </a:graphic>
          </wp:inline>
        </w:drawing>
      </w:r>
    </w:p>
    <w:p w:rsidR="004D62BA" w:rsidRDefault="004D62BA">
      <w:pPr>
        <w:rPr>
          <w:rFonts w:asciiTheme="majorHAnsi" w:eastAsiaTheme="majorEastAsia" w:hAnsiTheme="majorHAnsi" w:cstheme="majorBidi"/>
          <w:color w:val="1F4D78" w:themeColor="accent1" w:themeShade="7F"/>
          <w:sz w:val="24"/>
          <w:szCs w:val="24"/>
        </w:rPr>
      </w:pPr>
      <w:r>
        <w:br w:type="page"/>
      </w:r>
    </w:p>
    <w:p w:rsidR="00840911" w:rsidRDefault="00840911" w:rsidP="00840911">
      <w:pPr>
        <w:pStyle w:val="Nagwek3"/>
      </w:pPr>
      <w:bookmarkStart w:id="10" w:name="_Toc434217178"/>
      <w:r w:rsidRPr="00840911">
        <w:lastRenderedPageBreak/>
        <w:t>Catalogue assignments</w:t>
      </w:r>
      <w:bookmarkEnd w:id="10"/>
    </w:p>
    <w:p w:rsidR="003800C2" w:rsidRDefault="003800C2" w:rsidP="003800C2">
      <w:pPr>
        <w:rPr>
          <w:b/>
        </w:rPr>
      </w:pPr>
      <w:r w:rsidRPr="00C252F6">
        <w:rPr>
          <w:b/>
        </w:rPr>
        <w:t>Overview</w:t>
      </w:r>
    </w:p>
    <w:p w:rsidR="00A234B6" w:rsidRPr="00A234B6" w:rsidRDefault="00A234B6" w:rsidP="003800C2">
      <w:r>
        <w:t>Catalogue assignment will be available based on the current user’s permissions at client / channel / site level</w:t>
      </w:r>
      <w:r w:rsidR="00D1076D">
        <w:t>.</w:t>
      </w:r>
    </w:p>
    <w:p w:rsidR="003800C2" w:rsidRDefault="003800C2" w:rsidP="003800C2">
      <w:pPr>
        <w:rPr>
          <w:b/>
        </w:rPr>
      </w:pPr>
      <w:r w:rsidRPr="00E52DA5">
        <w:rPr>
          <w:b/>
        </w:rPr>
        <w:t>Business Rules</w:t>
      </w:r>
    </w:p>
    <w:p w:rsidR="00D1076D" w:rsidRDefault="00D1076D" w:rsidP="003800C2">
      <w:r w:rsidRPr="00D1076D">
        <w:t>Products can be assigned to multiple catalogues</w:t>
      </w:r>
    </w:p>
    <w:p w:rsidR="009A28DC" w:rsidRPr="00D1076D" w:rsidRDefault="009A28DC" w:rsidP="003800C2">
      <w:r>
        <w:t xml:space="preserve">Catalogue assignment will be used to determine which products a user can view and use, for example </w:t>
      </w:r>
      <w:r w:rsidR="00E34270">
        <w:t>assigning to offerings</w:t>
      </w:r>
      <w:r>
        <w:t>.</w:t>
      </w:r>
    </w:p>
    <w:p w:rsidR="003800C2" w:rsidRDefault="003800C2" w:rsidP="003800C2">
      <w:pPr>
        <w:rPr>
          <w:b/>
        </w:rPr>
      </w:pPr>
      <w:r>
        <w:rPr>
          <w:b/>
        </w:rPr>
        <w:t xml:space="preserve">Suggested </w:t>
      </w:r>
      <w:r w:rsidRPr="00B504D6">
        <w:rPr>
          <w:b/>
        </w:rPr>
        <w:t>approach</w:t>
      </w:r>
    </w:p>
    <w:p w:rsidR="001E4CEC" w:rsidRDefault="005F2EBB" w:rsidP="003800C2">
      <w:r>
        <w:t>Products can be assigned to catalogues in two different ways:</w:t>
      </w:r>
    </w:p>
    <w:p w:rsidR="005F2EBB" w:rsidRDefault="005F2EBB" w:rsidP="005F2EBB">
      <w:pPr>
        <w:pStyle w:val="Akapitzlist"/>
        <w:numPr>
          <w:ilvl w:val="0"/>
          <w:numId w:val="17"/>
        </w:numPr>
      </w:pPr>
      <w:r>
        <w:t>Via individual product details page</w:t>
      </w:r>
    </w:p>
    <w:p w:rsidR="005F2EBB" w:rsidRPr="005F2EBB" w:rsidRDefault="005F2EBB" w:rsidP="005F2EBB">
      <w:pPr>
        <w:pStyle w:val="Akapitzlist"/>
        <w:numPr>
          <w:ilvl w:val="0"/>
          <w:numId w:val="17"/>
        </w:numPr>
        <w:rPr>
          <w:color w:val="BFBFBF" w:themeColor="background1" w:themeShade="BF"/>
        </w:rPr>
      </w:pPr>
      <w:r w:rsidRPr="005F2EBB">
        <w:rPr>
          <w:color w:val="BFBFBF" w:themeColor="background1" w:themeShade="BF"/>
        </w:rPr>
        <w:t>Via Catalogue product listing page (NOT IN SCOPE FOR PHASE 1)</w:t>
      </w:r>
    </w:p>
    <w:p w:rsidR="005F2EBB" w:rsidRDefault="005F2EBB" w:rsidP="003800C2">
      <w:pPr>
        <w:rPr>
          <w:b/>
        </w:rPr>
      </w:pPr>
    </w:p>
    <w:p w:rsidR="005F2EBB" w:rsidRDefault="005F2EBB" w:rsidP="003800C2">
      <w:pPr>
        <w:rPr>
          <w:b/>
        </w:rPr>
      </w:pPr>
    </w:p>
    <w:p w:rsidR="003800C2" w:rsidRDefault="003800C2" w:rsidP="003800C2">
      <w:pPr>
        <w:rPr>
          <w:b/>
        </w:rPr>
      </w:pPr>
      <w:r w:rsidRPr="00C252F6">
        <w:rPr>
          <w:b/>
        </w:rPr>
        <w:t xml:space="preserve">Database </w:t>
      </w:r>
      <w:r>
        <w:rPr>
          <w:b/>
        </w:rPr>
        <w:t>operations</w:t>
      </w:r>
    </w:p>
    <w:p w:rsidR="00CE260B" w:rsidRDefault="001E4CEC" w:rsidP="003800C2">
      <w:pPr>
        <w:rPr>
          <w:b/>
        </w:rPr>
      </w:pPr>
      <w:r>
        <w:t xml:space="preserve">Catalogue assignments </w:t>
      </w:r>
      <w:r w:rsidRPr="00C4591B">
        <w:t>are stored in</w:t>
      </w:r>
      <w:r>
        <w:rPr>
          <w:b/>
        </w:rPr>
        <w:t xml:space="preserve">: </w:t>
      </w:r>
      <w:proofErr w:type="spellStart"/>
      <w:r>
        <w:rPr>
          <w:rStyle w:val="CodeZnak"/>
        </w:rPr>
        <w:t>catalogue.p</w:t>
      </w:r>
      <w:r w:rsidRPr="00AD06A1">
        <w:rPr>
          <w:rStyle w:val="CodeZnak"/>
        </w:rPr>
        <w:t>roduct</w:t>
      </w:r>
      <w:proofErr w:type="spellEnd"/>
    </w:p>
    <w:p w:rsidR="003800C2" w:rsidRDefault="003800C2" w:rsidP="003800C2">
      <w:pPr>
        <w:rPr>
          <w:b/>
        </w:rPr>
      </w:pPr>
      <w:proofErr w:type="spellStart"/>
      <w:r>
        <w:rPr>
          <w:b/>
        </w:rPr>
        <w:t>Mockups</w:t>
      </w:r>
      <w:proofErr w:type="spellEnd"/>
    </w:p>
    <w:p w:rsidR="00E432C9" w:rsidRPr="003800C2" w:rsidRDefault="005F2EBB" w:rsidP="003800C2">
      <w:r>
        <w:rPr>
          <w:noProof/>
          <w:lang w:eastAsia="en-GB"/>
        </w:rPr>
        <w:drawing>
          <wp:inline distT="0" distB="0" distL="0" distR="0">
            <wp:extent cx="5753735" cy="3580130"/>
            <wp:effectExtent l="0" t="0" r="0" b="1270"/>
            <wp:docPr id="18" name="Picture 18" descr="C:\Users\markg\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g\Desktop\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735" cy="3580130"/>
                    </a:xfrm>
                    <a:prstGeom prst="rect">
                      <a:avLst/>
                    </a:prstGeom>
                    <a:noFill/>
                    <a:ln>
                      <a:noFill/>
                    </a:ln>
                  </pic:spPr>
                </pic:pic>
              </a:graphicData>
            </a:graphic>
          </wp:inline>
        </w:drawing>
      </w:r>
    </w:p>
    <w:p w:rsidR="004D62BA" w:rsidRDefault="004D62BA">
      <w:pPr>
        <w:rPr>
          <w:rFonts w:asciiTheme="majorHAnsi" w:eastAsiaTheme="majorEastAsia" w:hAnsiTheme="majorHAnsi" w:cstheme="majorBidi"/>
          <w:color w:val="1F4D78" w:themeColor="accent1" w:themeShade="7F"/>
          <w:sz w:val="24"/>
          <w:szCs w:val="24"/>
        </w:rPr>
      </w:pPr>
      <w:r>
        <w:br w:type="page"/>
      </w:r>
    </w:p>
    <w:p w:rsidR="00C327A2" w:rsidRDefault="00C327A2" w:rsidP="00C327A2">
      <w:pPr>
        <w:pStyle w:val="Nagwek3"/>
      </w:pPr>
      <w:bookmarkStart w:id="11" w:name="_Toc432155383"/>
      <w:bookmarkStart w:id="12" w:name="_Toc434217179"/>
      <w:r>
        <w:lastRenderedPageBreak/>
        <w:t>Product workflow</w:t>
      </w:r>
      <w:r w:rsidRPr="00840911">
        <w:t xml:space="preserve"> and </w:t>
      </w:r>
      <w:r>
        <w:t xml:space="preserve">product </w:t>
      </w:r>
      <w:r w:rsidRPr="00840911">
        <w:t>history</w:t>
      </w:r>
      <w:bookmarkEnd w:id="11"/>
      <w:bookmarkEnd w:id="12"/>
    </w:p>
    <w:p w:rsidR="00C327A2" w:rsidRPr="000E5F76" w:rsidRDefault="00C327A2" w:rsidP="00C327A2"/>
    <w:p w:rsidR="00C327A2" w:rsidRDefault="00C327A2" w:rsidP="00C327A2">
      <w:pPr>
        <w:rPr>
          <w:b/>
        </w:rPr>
      </w:pPr>
      <w:r w:rsidRPr="00C252F6">
        <w:rPr>
          <w:b/>
        </w:rPr>
        <w:t>Overview</w:t>
      </w:r>
    </w:p>
    <w:p w:rsidR="00C327A2" w:rsidRDefault="00C327A2" w:rsidP="00C327A2">
      <w:r>
        <w:t xml:space="preserve">Creating a product doesn’t mean it can automatically be used in offerings. Each product before it will be visible on the site needs to go through a pre-defined flow: </w:t>
      </w:r>
    </w:p>
    <w:p w:rsidR="00C327A2" w:rsidRPr="000E5F76" w:rsidRDefault="00C327A2" w:rsidP="00C327A2"/>
    <w:p w:rsidR="00C327A2" w:rsidRDefault="00C327A2" w:rsidP="00C327A2">
      <w:pPr>
        <w:rPr>
          <w:b/>
        </w:rPr>
      </w:pPr>
      <w:r>
        <w:rPr>
          <w:noProof/>
          <w:lang w:eastAsia="en-GB"/>
        </w:rPr>
        <w:drawing>
          <wp:inline distT="0" distB="0" distL="0" distR="0" wp14:anchorId="7FDF468B" wp14:editId="33A25116">
            <wp:extent cx="5760720" cy="3954780"/>
            <wp:effectExtent l="0" t="0" r="0" b="762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954780"/>
                    </a:xfrm>
                    <a:prstGeom prst="rect">
                      <a:avLst/>
                    </a:prstGeom>
                  </pic:spPr>
                </pic:pic>
              </a:graphicData>
            </a:graphic>
          </wp:inline>
        </w:drawing>
      </w:r>
    </w:p>
    <w:p w:rsidR="00C327A2" w:rsidRDefault="00C327A2" w:rsidP="00C327A2">
      <w:pPr>
        <w:rPr>
          <w:b/>
        </w:rPr>
      </w:pPr>
    </w:p>
    <w:p w:rsidR="00C327A2" w:rsidRDefault="00C327A2" w:rsidP="00C327A2">
      <w:r>
        <w:t xml:space="preserve">In future product publishing flows will be customizable and it will be controlled by BPM engine. However for now the flow will be controlled manually and will be limited to the below: </w:t>
      </w:r>
    </w:p>
    <w:p w:rsidR="00C327A2" w:rsidRPr="00CB693D" w:rsidRDefault="00C327A2" w:rsidP="00C327A2">
      <w:r>
        <w:object w:dxaOrig="9705" w:dyaOrig="4411">
          <v:shape id="_x0000_i1027" type="#_x0000_t75" style="width:317.9pt;height:144.45pt" o:ole="">
            <v:imagedata r:id="rId21" o:title=""/>
          </v:shape>
          <o:OLEObject Type="Embed" ProgID="Visio.Drawing.15" ShapeID="_x0000_i1027" DrawAspect="Content" ObjectID="_1509527504" r:id="rId22"/>
        </w:object>
      </w:r>
    </w:p>
    <w:p w:rsidR="00C327A2" w:rsidRPr="00CB693D" w:rsidRDefault="00C327A2" w:rsidP="00C327A2">
      <w:r>
        <w:t xml:space="preserve">Each of the transition between states will result in different set of operations (see below for details). Some of the transition will require to save/update a version of the product. </w:t>
      </w:r>
    </w:p>
    <w:p w:rsidR="00C327A2" w:rsidRDefault="00C327A2" w:rsidP="00C327A2">
      <w:pPr>
        <w:rPr>
          <w:b/>
        </w:rPr>
      </w:pPr>
      <w:r w:rsidRPr="00E52DA5">
        <w:rPr>
          <w:b/>
        </w:rPr>
        <w:lastRenderedPageBreak/>
        <w:t>Business Rules</w:t>
      </w:r>
    </w:p>
    <w:p w:rsidR="00C327A2" w:rsidRPr="00CB693D" w:rsidRDefault="00C327A2" w:rsidP="00C327A2">
      <w:r>
        <w:t xml:space="preserve">Above </w:t>
      </w:r>
      <w:r w:rsidR="00BD55A7">
        <w:t xml:space="preserve">diagrams </w:t>
      </w:r>
      <w:r>
        <w:t>reflect the flow that the product can go through. Product can remain in one of the following status:</w:t>
      </w:r>
    </w:p>
    <w:p w:rsidR="00C327A2" w:rsidRDefault="00C327A2" w:rsidP="00C327A2">
      <w:pPr>
        <w:pStyle w:val="Akapitzlist"/>
        <w:numPr>
          <w:ilvl w:val="0"/>
          <w:numId w:val="10"/>
        </w:numPr>
      </w:pPr>
      <w:r>
        <w:t>PUBLISHED</w:t>
      </w:r>
    </w:p>
    <w:p w:rsidR="00C327A2" w:rsidRDefault="00C327A2" w:rsidP="00C327A2">
      <w:pPr>
        <w:pStyle w:val="Akapitzlist"/>
        <w:numPr>
          <w:ilvl w:val="0"/>
          <w:numId w:val="10"/>
        </w:numPr>
      </w:pPr>
      <w:r>
        <w:t>RETIRED</w:t>
      </w:r>
    </w:p>
    <w:p w:rsidR="00C327A2" w:rsidRPr="00EF118E" w:rsidRDefault="00C327A2" w:rsidP="00C327A2">
      <w:pPr>
        <w:pStyle w:val="Akapitzlist"/>
        <w:numPr>
          <w:ilvl w:val="0"/>
          <w:numId w:val="10"/>
        </w:numPr>
      </w:pPr>
      <w:r>
        <w:t>DRAFT (only for a version)</w:t>
      </w:r>
    </w:p>
    <w:p w:rsidR="00C327A2" w:rsidRDefault="00C327A2" w:rsidP="00C327A2">
      <w:pPr>
        <w:pStyle w:val="Akapitzlist"/>
        <w:numPr>
          <w:ilvl w:val="0"/>
          <w:numId w:val="10"/>
        </w:numPr>
      </w:pPr>
      <w:r>
        <w:t>ABORTED (only for a version)</w:t>
      </w:r>
    </w:p>
    <w:p w:rsidR="00C327A2" w:rsidRDefault="00C327A2" w:rsidP="00C327A2">
      <w:r>
        <w:t xml:space="preserve">Newly created product until published is a “version” and status of that version is set to DRAFT. After editing is completed Publisher can move the product to PUBLISHED status. Since that time product can be used to create offerings. </w:t>
      </w:r>
    </w:p>
    <w:p w:rsidR="00C327A2" w:rsidRPr="00786255" w:rsidRDefault="00C327A2" w:rsidP="00C327A2">
      <w:r>
        <w:t xml:space="preserve">If editing of a product is needed Product Editor can move the product back to DRAFT status, but what does in fact is create another “version” of the product. Product remains PUBLISHED as it is already used (potentially) by offering. Once the DRAFT version is ready it can be PUBLISHED and it will override the existing PUBLISHED version. History will retain in the database for reference. </w:t>
      </w:r>
    </w:p>
    <w:p w:rsidR="00C327A2" w:rsidRDefault="00C327A2" w:rsidP="00C327A2">
      <w:pPr>
        <w:rPr>
          <w:b/>
        </w:rPr>
      </w:pPr>
      <w:r>
        <w:rPr>
          <w:b/>
        </w:rPr>
        <w:t xml:space="preserve">Suggested </w:t>
      </w:r>
      <w:r w:rsidRPr="00B504D6">
        <w:rPr>
          <w:b/>
        </w:rPr>
        <w:t>approach</w:t>
      </w:r>
    </w:p>
    <w:p w:rsidR="00C327A2" w:rsidRDefault="00C327A2" w:rsidP="00C327A2">
      <w:r>
        <w:t xml:space="preserve">Each of the status transformation should be a separate method in </w:t>
      </w:r>
      <w:proofErr w:type="spellStart"/>
      <w:r>
        <w:t>ProductManager</w:t>
      </w:r>
      <w:proofErr w:type="spellEnd"/>
      <w:r>
        <w:t>:</w:t>
      </w:r>
    </w:p>
    <w:p w:rsidR="00BD55A7" w:rsidRDefault="00BD55A7" w:rsidP="00BD55A7">
      <w:pPr>
        <w:pStyle w:val="Akapitzlist"/>
        <w:numPr>
          <w:ilvl w:val="0"/>
          <w:numId w:val="10"/>
        </w:numPr>
      </w:pPr>
      <w:r>
        <w:t>create()</w:t>
      </w:r>
    </w:p>
    <w:p w:rsidR="00BD55A7" w:rsidRDefault="00BD55A7" w:rsidP="00BD55A7">
      <w:pPr>
        <w:pStyle w:val="Akapitzlist"/>
        <w:numPr>
          <w:ilvl w:val="1"/>
          <w:numId w:val="10"/>
        </w:numPr>
      </w:pPr>
      <w:r>
        <w:t>An dummy (empty) product record should be created</w:t>
      </w:r>
    </w:p>
    <w:p w:rsidR="00BD55A7" w:rsidRDefault="00BD55A7" w:rsidP="00BD55A7">
      <w:pPr>
        <w:pStyle w:val="Akapitzlist"/>
        <w:numPr>
          <w:ilvl w:val="1"/>
          <w:numId w:val="10"/>
        </w:numPr>
      </w:pPr>
      <w:r>
        <w:t>Product version (index = 0) created in  DRAFT mode referencing the dummy product</w:t>
      </w:r>
    </w:p>
    <w:p w:rsidR="00BD55A7" w:rsidRDefault="00BD55A7" w:rsidP="00BD55A7">
      <w:pPr>
        <w:pStyle w:val="Akapitzlist"/>
        <w:numPr>
          <w:ilvl w:val="1"/>
          <w:numId w:val="10"/>
        </w:numPr>
      </w:pPr>
      <w:r>
        <w:t>The only mandatory parameters are name, manufacturer, and product type, so the template for the properties can be displayed (</w:t>
      </w:r>
      <w:proofErr w:type="spellStart"/>
      <w:r>
        <w:t>publicId</w:t>
      </w:r>
      <w:proofErr w:type="spellEnd"/>
      <w:r>
        <w:t xml:space="preserve"> will be auto generated). </w:t>
      </w:r>
    </w:p>
    <w:p w:rsidR="00C327A2" w:rsidRDefault="00C327A2" w:rsidP="00C327A2">
      <w:pPr>
        <w:pStyle w:val="Akapitzlist"/>
        <w:numPr>
          <w:ilvl w:val="0"/>
          <w:numId w:val="10"/>
        </w:numPr>
      </w:pPr>
      <w:r>
        <w:t xml:space="preserve">publish() </w:t>
      </w:r>
    </w:p>
    <w:p w:rsidR="00C327A2" w:rsidRDefault="00C327A2" w:rsidP="00C327A2">
      <w:pPr>
        <w:pStyle w:val="Akapitzlist"/>
        <w:numPr>
          <w:ilvl w:val="1"/>
          <w:numId w:val="10"/>
        </w:numPr>
      </w:pPr>
      <w:r>
        <w:t xml:space="preserve">validate the DRAFT version </w:t>
      </w:r>
    </w:p>
    <w:p w:rsidR="00C327A2" w:rsidRDefault="00C327A2" w:rsidP="00C327A2">
      <w:pPr>
        <w:pStyle w:val="Akapitzlist"/>
        <w:numPr>
          <w:ilvl w:val="1"/>
          <w:numId w:val="10"/>
        </w:numPr>
      </w:pPr>
      <w:r>
        <w:t xml:space="preserve">overwrite the PUBLISHED data with the draft </w:t>
      </w:r>
    </w:p>
    <w:p w:rsidR="00C327A2" w:rsidRDefault="00C327A2" w:rsidP="00C327A2">
      <w:pPr>
        <w:pStyle w:val="Akapitzlist"/>
        <w:numPr>
          <w:ilvl w:val="1"/>
          <w:numId w:val="10"/>
        </w:numPr>
      </w:pPr>
      <w:r>
        <w:t>update the version data</w:t>
      </w:r>
    </w:p>
    <w:p w:rsidR="00C327A2" w:rsidRDefault="00C327A2" w:rsidP="00C327A2">
      <w:pPr>
        <w:pStyle w:val="Akapitzlist"/>
        <w:numPr>
          <w:ilvl w:val="1"/>
          <w:numId w:val="10"/>
        </w:numPr>
      </w:pPr>
      <w:r>
        <w:t>update the cache (to be discussed later)</w:t>
      </w:r>
    </w:p>
    <w:p w:rsidR="002D5886" w:rsidRDefault="002D5886" w:rsidP="002D5886">
      <w:pPr>
        <w:pStyle w:val="Akapitzlist"/>
        <w:numPr>
          <w:ilvl w:val="1"/>
          <w:numId w:val="10"/>
        </w:numPr>
      </w:pPr>
      <w:r>
        <w:t xml:space="preserve">update </w:t>
      </w:r>
      <w:proofErr w:type="spellStart"/>
      <w:r w:rsidRPr="00E94D98">
        <w:rPr>
          <w:i/>
        </w:rPr>
        <w:t>draftVersionId</w:t>
      </w:r>
      <w:proofErr w:type="spellEnd"/>
      <w:r>
        <w:t xml:space="preserve"> column to </w:t>
      </w:r>
      <w:r w:rsidRPr="00E94D98">
        <w:rPr>
          <w:i/>
        </w:rPr>
        <w:t>NULL</w:t>
      </w:r>
    </w:p>
    <w:p w:rsidR="00C327A2" w:rsidRDefault="00C327A2" w:rsidP="00C327A2">
      <w:pPr>
        <w:pStyle w:val="Akapitzlist"/>
        <w:numPr>
          <w:ilvl w:val="0"/>
          <w:numId w:val="10"/>
        </w:numPr>
      </w:pPr>
      <w:proofErr w:type="spellStart"/>
      <w:r>
        <w:t>enableEdit</w:t>
      </w:r>
      <w:proofErr w:type="spellEnd"/>
      <w:r>
        <w:t>()</w:t>
      </w:r>
    </w:p>
    <w:p w:rsidR="00C327A2" w:rsidRDefault="00C327A2" w:rsidP="00C327A2">
      <w:pPr>
        <w:pStyle w:val="Akapitzlist"/>
        <w:numPr>
          <w:ilvl w:val="1"/>
          <w:numId w:val="10"/>
        </w:numPr>
      </w:pPr>
      <w:r>
        <w:t xml:space="preserve">this should create a new DRAFT version (index+1) and copy all the data from PUBLISHED product. </w:t>
      </w:r>
    </w:p>
    <w:p w:rsidR="00C327A2" w:rsidRDefault="00C327A2" w:rsidP="00C327A2">
      <w:pPr>
        <w:pStyle w:val="Akapitzlist"/>
        <w:numPr>
          <w:ilvl w:val="1"/>
          <w:numId w:val="10"/>
        </w:numPr>
      </w:pPr>
      <w:r>
        <w:t xml:space="preserve">update </w:t>
      </w:r>
      <w:proofErr w:type="spellStart"/>
      <w:r w:rsidRPr="00E94D98">
        <w:rPr>
          <w:i/>
        </w:rPr>
        <w:t>draftVersionId</w:t>
      </w:r>
      <w:proofErr w:type="spellEnd"/>
      <w:r>
        <w:t xml:space="preserve"> column to point to new version </w:t>
      </w:r>
    </w:p>
    <w:p w:rsidR="00C327A2" w:rsidRDefault="00C327A2" w:rsidP="00C327A2">
      <w:pPr>
        <w:pStyle w:val="Akapitzlist"/>
        <w:numPr>
          <w:ilvl w:val="0"/>
          <w:numId w:val="10"/>
        </w:numPr>
      </w:pPr>
      <w:proofErr w:type="spellStart"/>
      <w:r>
        <w:t>abortEdit</w:t>
      </w:r>
      <w:proofErr w:type="spellEnd"/>
      <w:r>
        <w:t>()</w:t>
      </w:r>
    </w:p>
    <w:p w:rsidR="00C327A2" w:rsidRDefault="00C327A2" w:rsidP="00C327A2">
      <w:pPr>
        <w:pStyle w:val="Akapitzlist"/>
        <w:numPr>
          <w:ilvl w:val="1"/>
          <w:numId w:val="10"/>
        </w:numPr>
      </w:pPr>
      <w:r>
        <w:t>change the DRAFT status of version to ABORTED</w:t>
      </w:r>
    </w:p>
    <w:p w:rsidR="00C327A2" w:rsidRPr="008B1E31" w:rsidRDefault="00C327A2" w:rsidP="00C327A2">
      <w:pPr>
        <w:pStyle w:val="Akapitzlist"/>
        <w:numPr>
          <w:ilvl w:val="1"/>
          <w:numId w:val="10"/>
        </w:numPr>
      </w:pPr>
      <w:r>
        <w:t xml:space="preserve">update </w:t>
      </w:r>
      <w:proofErr w:type="spellStart"/>
      <w:r w:rsidRPr="00E94D98">
        <w:rPr>
          <w:i/>
        </w:rPr>
        <w:t>draftVersionId</w:t>
      </w:r>
      <w:proofErr w:type="spellEnd"/>
      <w:r>
        <w:t xml:space="preserve"> column to </w:t>
      </w:r>
      <w:r w:rsidRPr="00E94D98">
        <w:rPr>
          <w:i/>
        </w:rPr>
        <w:t>NULL</w:t>
      </w:r>
    </w:p>
    <w:p w:rsidR="00C327A2" w:rsidRDefault="00C327A2" w:rsidP="00C327A2">
      <w:pPr>
        <w:pStyle w:val="Akapitzlist"/>
        <w:numPr>
          <w:ilvl w:val="0"/>
          <w:numId w:val="10"/>
        </w:numPr>
      </w:pPr>
      <w:r>
        <w:t>retire()</w:t>
      </w:r>
    </w:p>
    <w:p w:rsidR="00C327A2" w:rsidRDefault="00C327A2" w:rsidP="00C327A2">
      <w:pPr>
        <w:pStyle w:val="Akapitzlist"/>
        <w:numPr>
          <w:ilvl w:val="1"/>
          <w:numId w:val="10"/>
        </w:numPr>
      </w:pPr>
      <w:r>
        <w:t>change the PUBLISHED status to RETIRE</w:t>
      </w:r>
    </w:p>
    <w:p w:rsidR="00BD55A7" w:rsidRDefault="00C327A2" w:rsidP="00C327A2">
      <w:pPr>
        <w:pStyle w:val="Akapitzlist"/>
        <w:numPr>
          <w:ilvl w:val="1"/>
          <w:numId w:val="10"/>
        </w:numPr>
      </w:pPr>
      <w:r>
        <w:t>retire all offerings that a product is used by</w:t>
      </w:r>
    </w:p>
    <w:p w:rsidR="00BD55A7" w:rsidRDefault="00BD55A7" w:rsidP="00BD55A7">
      <w:pPr>
        <w:pStyle w:val="Akapitzlist"/>
        <w:numPr>
          <w:ilvl w:val="1"/>
          <w:numId w:val="10"/>
        </w:numPr>
      </w:pPr>
      <w:r>
        <w:t>retire all media sets related to the product that are not assigned to any other product or offering</w:t>
      </w:r>
    </w:p>
    <w:p w:rsidR="00C327A2" w:rsidRDefault="00C327A2" w:rsidP="00C327A2">
      <w:pPr>
        <w:pStyle w:val="Akapitzlist"/>
        <w:numPr>
          <w:ilvl w:val="1"/>
          <w:numId w:val="10"/>
        </w:numPr>
      </w:pPr>
      <w:r>
        <w:t>update the cache (to be discussed later)</w:t>
      </w:r>
    </w:p>
    <w:p w:rsidR="00C327A2" w:rsidRDefault="00C327A2" w:rsidP="00C327A2">
      <w:pPr>
        <w:pStyle w:val="Akapitzlist"/>
        <w:ind w:left="1440"/>
      </w:pPr>
    </w:p>
    <w:p w:rsidR="00C327A2" w:rsidRDefault="00566062" w:rsidP="00C327A2">
      <w:r>
        <w:t>Those operations need</w:t>
      </w:r>
      <w:r w:rsidR="00C327A2">
        <w:t xml:space="preserve"> to be visible as buttons against a status field (see CHANGE button on </w:t>
      </w:r>
      <w:proofErr w:type="spellStart"/>
      <w:r w:rsidR="00C327A2">
        <w:t>mockups</w:t>
      </w:r>
      <w:proofErr w:type="spellEnd"/>
      <w:r w:rsidR="00C327A2">
        <w:t xml:space="preserve"> for Product View) on the main product tab. So for the particular statuses:</w:t>
      </w:r>
    </w:p>
    <w:p w:rsidR="00C327A2" w:rsidRDefault="00C327A2" w:rsidP="00C327A2">
      <w:pPr>
        <w:pStyle w:val="Akapitzlist"/>
        <w:numPr>
          <w:ilvl w:val="0"/>
          <w:numId w:val="10"/>
        </w:numPr>
      </w:pPr>
      <w:r>
        <w:lastRenderedPageBreak/>
        <w:t>DRAFT – There should be a button with Publish, Rollback (available only if “a” PUBLISHED version exist)</w:t>
      </w:r>
    </w:p>
    <w:p w:rsidR="00C327A2" w:rsidRPr="00EF118E" w:rsidRDefault="00C327A2" w:rsidP="00C327A2">
      <w:pPr>
        <w:pStyle w:val="Akapitzlist"/>
        <w:numPr>
          <w:ilvl w:val="0"/>
          <w:numId w:val="10"/>
        </w:numPr>
      </w:pPr>
      <w:r>
        <w:t xml:space="preserve">ABORTED – this is to indicate DRAFT version that was rolled back. No buttons available and whole is read only.  </w:t>
      </w:r>
    </w:p>
    <w:p w:rsidR="00C327A2" w:rsidRDefault="00C327A2" w:rsidP="00C327A2">
      <w:pPr>
        <w:pStyle w:val="Akapitzlist"/>
        <w:numPr>
          <w:ilvl w:val="0"/>
          <w:numId w:val="10"/>
        </w:numPr>
      </w:pPr>
      <w:r>
        <w:t xml:space="preserve">PUBLISHED – There should be a button with Edit label (That calls the </w:t>
      </w:r>
      <w:proofErr w:type="spellStart"/>
      <w:r>
        <w:t>enableEdit</w:t>
      </w:r>
      <w:proofErr w:type="spellEnd"/>
      <w:r>
        <w:t xml:space="preserve"> method) and Retire button (that call Retire())</w:t>
      </w:r>
    </w:p>
    <w:p w:rsidR="00C327A2" w:rsidRDefault="00C327A2" w:rsidP="00C327A2">
      <w:r>
        <w:t xml:space="preserve">Please bear in mind that this process in future will be extended heavily. </w:t>
      </w:r>
    </w:p>
    <w:p w:rsidR="00C327A2" w:rsidRDefault="00C327A2" w:rsidP="00C327A2">
      <w:pPr>
        <w:rPr>
          <w:b/>
        </w:rPr>
      </w:pPr>
      <w:r w:rsidRPr="00C252F6">
        <w:rPr>
          <w:b/>
        </w:rPr>
        <w:t xml:space="preserve">Database </w:t>
      </w:r>
      <w:r>
        <w:rPr>
          <w:b/>
        </w:rPr>
        <w:t>operations</w:t>
      </w:r>
    </w:p>
    <w:p w:rsidR="00C327A2" w:rsidRDefault="00C327A2" w:rsidP="00C327A2">
      <w:r>
        <w:t>Depending of the status/operation updating can happen to either “product” tables:</w:t>
      </w:r>
    </w:p>
    <w:p w:rsidR="00C327A2" w:rsidRDefault="00C327A2" w:rsidP="00C327A2">
      <w:proofErr w:type="spellStart"/>
      <w:r w:rsidRPr="004D2712">
        <w:rPr>
          <w:rStyle w:val="CodeZnak"/>
        </w:rPr>
        <w:t>product.product</w:t>
      </w:r>
      <w:proofErr w:type="spellEnd"/>
      <w:r w:rsidRPr="004D2712">
        <w:rPr>
          <w:rStyle w:val="CodeZnak"/>
        </w:rPr>
        <w:t xml:space="preserve">, </w:t>
      </w:r>
      <w:proofErr w:type="spellStart"/>
      <w:r w:rsidRPr="004D2712">
        <w:rPr>
          <w:rStyle w:val="CodeZnak"/>
        </w:rPr>
        <w:t>product.categoryMapping</w:t>
      </w:r>
      <w:proofErr w:type="spellEnd"/>
      <w:r w:rsidRPr="004D2712">
        <w:rPr>
          <w:rStyle w:val="CodeZnak"/>
        </w:rPr>
        <w:t xml:space="preserve">, </w:t>
      </w:r>
      <w:proofErr w:type="spellStart"/>
      <w:r w:rsidRPr="004D2712">
        <w:rPr>
          <w:rStyle w:val="CodeZnak"/>
        </w:rPr>
        <w:t>product.propertyValue</w:t>
      </w:r>
      <w:proofErr w:type="spellEnd"/>
    </w:p>
    <w:p w:rsidR="00C327A2" w:rsidRDefault="00C327A2" w:rsidP="00C327A2">
      <w:r>
        <w:t>or “version” tables:</w:t>
      </w:r>
    </w:p>
    <w:p w:rsidR="00C327A2" w:rsidRDefault="00C327A2" w:rsidP="00C327A2">
      <w:pPr>
        <w:rPr>
          <w:b/>
        </w:rPr>
      </w:pPr>
      <w:r w:rsidRPr="004D2712">
        <w:rPr>
          <w:rStyle w:val="CodeZnak"/>
        </w:rPr>
        <w:t>product.</w:t>
      </w:r>
      <w:r>
        <w:rPr>
          <w:rStyle w:val="CodeZnak"/>
        </w:rPr>
        <w:t>version,</w:t>
      </w:r>
      <w:r w:rsidRPr="004D2712">
        <w:rPr>
          <w:rStyle w:val="CodeZnak"/>
        </w:rPr>
        <w:t>product.</w:t>
      </w:r>
      <w:r>
        <w:rPr>
          <w:rStyle w:val="CodeZnak"/>
        </w:rPr>
        <w:t>versionCategoryMapping,</w:t>
      </w:r>
      <w:r w:rsidRPr="004D2712">
        <w:rPr>
          <w:rStyle w:val="CodeZnak"/>
        </w:rPr>
        <w:t>product.</w:t>
      </w:r>
      <w:r>
        <w:rPr>
          <w:rStyle w:val="CodeZnak"/>
        </w:rPr>
        <w:t>versionP</w:t>
      </w:r>
      <w:r w:rsidRPr="004D2712">
        <w:rPr>
          <w:rStyle w:val="CodeZnak"/>
        </w:rPr>
        <w:t>ropertyValue</w:t>
      </w:r>
    </w:p>
    <w:p w:rsidR="00C327A2" w:rsidRDefault="00C327A2" w:rsidP="00C327A2">
      <w:r>
        <w:t xml:space="preserve">Structure of the tables </w:t>
      </w:r>
      <w:r w:rsidR="00F22195">
        <w:t>is</w:t>
      </w:r>
      <w:r>
        <w:t xml:space="preserve"> very similar. All operations on “DRAFT” versions ar</w:t>
      </w:r>
      <w:r w:rsidR="00267CCB">
        <w:t>e done against “version” tables,</w:t>
      </w:r>
      <w:r>
        <w:t xml:space="preserve"> “product” tables are used to store published version. </w:t>
      </w:r>
    </w:p>
    <w:p w:rsidR="00C327A2" w:rsidRDefault="00C327A2" w:rsidP="00C327A2">
      <w:r>
        <w:t>Below table illustrates a typical create-publish-edit-publish flow:</w:t>
      </w:r>
    </w:p>
    <w:tbl>
      <w:tblPr>
        <w:tblW w:w="0" w:type="auto"/>
        <w:tblLook w:val="04A0" w:firstRow="1" w:lastRow="0" w:firstColumn="1" w:lastColumn="0" w:noHBand="0" w:noVBand="1"/>
      </w:tblPr>
      <w:tblGrid>
        <w:gridCol w:w="1355"/>
        <w:gridCol w:w="1502"/>
        <w:gridCol w:w="295"/>
        <w:gridCol w:w="1534"/>
        <w:gridCol w:w="1129"/>
        <w:gridCol w:w="952"/>
      </w:tblGrid>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1</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Create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product</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version</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C327A2" w:rsidRPr="00E72B86" w:rsidTr="00C2220F">
        <w:trPr>
          <w:trHeight w:val="315"/>
        </w:trPr>
        <w:tc>
          <w:tcPr>
            <w:tcW w:w="0" w:type="auto"/>
            <w:gridSpan w:val="2"/>
            <w:tcBorders>
              <w:top w:val="single" w:sz="4" w:space="0" w:color="auto"/>
              <w:left w:val="single" w:sz="8" w:space="0" w:color="auto"/>
              <w:bottom w:val="single" w:sz="8" w:space="0" w:color="auto"/>
              <w:right w:val="single" w:sz="8" w:space="0" w:color="000000"/>
            </w:tcBorders>
            <w:shd w:val="clear" w:color="auto" w:fill="auto"/>
            <w:noWrap/>
            <w:vAlign w:val="bottom"/>
            <w:hideMark/>
          </w:tcPr>
          <w:p w:rsidR="00C327A2" w:rsidRPr="00E72B86" w:rsidRDefault="00C327A2" w:rsidP="00C2220F">
            <w:pPr>
              <w:spacing w:after="0" w:line="240" w:lineRule="auto"/>
              <w:jc w:val="center"/>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no data)</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center"/>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2</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Publish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product</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version</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3</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Edit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product</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version</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4</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Re-publish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product</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roofErr w:type="spellStart"/>
            <w:r w:rsidRPr="00E72B86">
              <w:rPr>
                <w:rFonts w:ascii="Calibri" w:eastAsia="Times New Roman" w:hAnsi="Calibri" w:cs="Times New Roman"/>
                <w:b/>
                <w:bCs/>
                <w:color w:val="000000"/>
                <w:sz w:val="20"/>
                <w:lang w:eastAsia="en-GB"/>
              </w:rPr>
              <w:t>product.version</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produc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bl>
    <w:p w:rsidR="00C327A2" w:rsidRDefault="00C327A2" w:rsidP="00C327A2"/>
    <w:p w:rsidR="00C327A2" w:rsidRDefault="00C327A2" w:rsidP="00C327A2">
      <w:r>
        <w:lastRenderedPageBreak/>
        <w:t xml:space="preserve">When product is created (Step 1) data will be stored in “version” tables. In Step 2 which is Publish operation status is updated in the “version” table and data is created/moved to product database. When product is then edited “DRAFT” (Step 3) entry needs to be created in “version” tables (no changes to “product” tables). Once the product is published again (Step 4) data should be copied from “version” to “product” tables as well as status updated to “PUBLISHED” (similar to Step 2). </w:t>
      </w:r>
    </w:p>
    <w:p w:rsidR="00C327A2" w:rsidRPr="00001AC3" w:rsidRDefault="00C327A2" w:rsidP="00C327A2">
      <w:r w:rsidRPr="00701732">
        <w:t xml:space="preserve">Also product listing page needs to be updated to look through </w:t>
      </w:r>
      <w:r>
        <w:t>“</w:t>
      </w:r>
      <w:r w:rsidRPr="00701732">
        <w:t>version</w:t>
      </w:r>
      <w:r>
        <w:t>”</w:t>
      </w:r>
      <w:r w:rsidRPr="00701732">
        <w:t xml:space="preserve"> tables when</w:t>
      </w:r>
      <w:r>
        <w:t xml:space="preserve"> “DRAFT” status is selected. </w:t>
      </w:r>
    </w:p>
    <w:p w:rsidR="00C327A2" w:rsidRDefault="00C327A2" w:rsidP="00C327A2">
      <w:pPr>
        <w:rPr>
          <w:b/>
        </w:rPr>
      </w:pPr>
      <w:proofErr w:type="spellStart"/>
      <w:r>
        <w:rPr>
          <w:b/>
        </w:rPr>
        <w:t>Mockups</w:t>
      </w:r>
      <w:proofErr w:type="spellEnd"/>
    </w:p>
    <w:p w:rsidR="00C327A2" w:rsidRDefault="00C327A2" w:rsidP="00C327A2">
      <w:r>
        <w:t xml:space="preserve">Next to the Product name in header there should be information of the currently visible version (i.e. Published / Draft / Version: xx). If the Product is PUBLISHED and Draft version is available a button [Show Draft version] should be visible next to the header and it should load the DRAFT version into the page. If </w:t>
      </w:r>
      <w:r w:rsidR="001E2823">
        <w:t xml:space="preserve">a version </w:t>
      </w:r>
      <w:r>
        <w:t xml:space="preserve">other than </w:t>
      </w:r>
      <w:r w:rsidR="001E2823">
        <w:t xml:space="preserve">the currently </w:t>
      </w:r>
      <w:r>
        <w:t>PUBLISHED version is currently loaded there should be a link [Show Published version].</w:t>
      </w:r>
    </w:p>
    <w:p w:rsidR="00C327A2" w:rsidRPr="002E6C2D" w:rsidRDefault="00C327A2" w:rsidP="00C327A2">
      <w:r>
        <w:t xml:space="preserve">Particular version of the product should be displayed in History tab in a table as per </w:t>
      </w:r>
      <w:proofErr w:type="spellStart"/>
      <w:r>
        <w:t>mockup</w:t>
      </w:r>
      <w:proofErr w:type="spellEnd"/>
      <w:r>
        <w:t xml:space="preserve">. After clicking a [show] icon relevant version should be loaded into all tabs. </w:t>
      </w:r>
    </w:p>
    <w:p w:rsidR="00C327A2" w:rsidRDefault="00C327A2" w:rsidP="00C327A2">
      <w:r>
        <w:rPr>
          <w:noProof/>
          <w:lang w:eastAsia="en-GB"/>
        </w:rPr>
        <w:drawing>
          <wp:inline distT="0" distB="0" distL="0" distR="0" wp14:anchorId="17641B6B" wp14:editId="767C8D97">
            <wp:extent cx="5760720" cy="2658110"/>
            <wp:effectExtent l="0" t="0" r="0" b="889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2658110"/>
                    </a:xfrm>
                    <a:prstGeom prst="rect">
                      <a:avLst/>
                    </a:prstGeom>
                  </pic:spPr>
                </pic:pic>
              </a:graphicData>
            </a:graphic>
          </wp:inline>
        </w:drawing>
      </w:r>
    </w:p>
    <w:p w:rsidR="00C327A2" w:rsidRPr="003800C2" w:rsidRDefault="00C327A2" w:rsidP="00C327A2"/>
    <w:p w:rsidR="003800C2" w:rsidRDefault="003800C2" w:rsidP="003800C2">
      <w:pPr>
        <w:rPr>
          <w:b/>
        </w:rPr>
      </w:pPr>
      <w:r w:rsidRPr="00C252F6">
        <w:rPr>
          <w:b/>
        </w:rPr>
        <w:t>Overview</w:t>
      </w:r>
    </w:p>
    <w:p w:rsidR="003800C2" w:rsidRPr="00E52DA5" w:rsidRDefault="003800C2" w:rsidP="003800C2">
      <w:pPr>
        <w:rPr>
          <w:b/>
        </w:rPr>
      </w:pPr>
      <w:r w:rsidRPr="00E52DA5">
        <w:rPr>
          <w:b/>
        </w:rPr>
        <w:t>Business Rules</w:t>
      </w:r>
    </w:p>
    <w:p w:rsidR="003800C2" w:rsidRDefault="003800C2" w:rsidP="003800C2">
      <w:pPr>
        <w:rPr>
          <w:b/>
        </w:rPr>
      </w:pPr>
      <w:r>
        <w:rPr>
          <w:b/>
        </w:rPr>
        <w:t xml:space="preserve">Suggested </w:t>
      </w:r>
      <w:r w:rsidRPr="00B504D6">
        <w:rPr>
          <w:b/>
        </w:rPr>
        <w:t>approach</w:t>
      </w:r>
    </w:p>
    <w:p w:rsidR="003800C2" w:rsidRDefault="003800C2" w:rsidP="003800C2">
      <w:pPr>
        <w:rPr>
          <w:b/>
        </w:rPr>
      </w:pPr>
      <w:r w:rsidRPr="00C252F6">
        <w:rPr>
          <w:b/>
        </w:rPr>
        <w:t xml:space="preserve">Database </w:t>
      </w:r>
      <w:r>
        <w:rPr>
          <w:b/>
        </w:rPr>
        <w:t>operations</w:t>
      </w:r>
    </w:p>
    <w:p w:rsidR="003800C2" w:rsidRDefault="003800C2" w:rsidP="003800C2">
      <w:pPr>
        <w:rPr>
          <w:b/>
        </w:rPr>
      </w:pPr>
      <w:proofErr w:type="spellStart"/>
      <w:r>
        <w:rPr>
          <w:b/>
        </w:rPr>
        <w:t>Mockups</w:t>
      </w:r>
      <w:proofErr w:type="spellEnd"/>
    </w:p>
    <w:p w:rsidR="003800C2" w:rsidRDefault="003800C2" w:rsidP="003800C2"/>
    <w:p w:rsidR="009B0C85" w:rsidRDefault="009B0C85" w:rsidP="009B0C85">
      <w:pPr>
        <w:pStyle w:val="Nagwek2"/>
      </w:pPr>
      <w:bookmarkStart w:id="13" w:name="_Toc434217180"/>
      <w:r>
        <w:t>Product Variants</w:t>
      </w:r>
      <w:bookmarkEnd w:id="13"/>
    </w:p>
    <w:p w:rsidR="00D00288" w:rsidRDefault="00D00288" w:rsidP="004E1EB6"/>
    <w:p w:rsidR="00EC62FC" w:rsidRDefault="00EC62FC" w:rsidP="00EC62FC">
      <w:pPr>
        <w:pStyle w:val="Nagwek3"/>
      </w:pPr>
      <w:bookmarkStart w:id="14" w:name="_Toc434217181"/>
      <w:r>
        <w:lastRenderedPageBreak/>
        <w:t>View variants</w:t>
      </w:r>
      <w:bookmarkEnd w:id="14"/>
    </w:p>
    <w:p w:rsidR="00EC62FC" w:rsidRDefault="00EC62FC" w:rsidP="00EC62FC">
      <w:pPr>
        <w:rPr>
          <w:b/>
        </w:rPr>
      </w:pPr>
      <w:r w:rsidRPr="00C252F6">
        <w:rPr>
          <w:b/>
        </w:rPr>
        <w:t>Overview</w:t>
      </w:r>
    </w:p>
    <w:p w:rsidR="00EC62FC" w:rsidRDefault="00EC62FC" w:rsidP="00EC62FC">
      <w:r w:rsidRPr="00834BD5">
        <w:t>Product Variant is one of the main components of PIM (</w:t>
      </w:r>
      <w:r>
        <w:t xml:space="preserve">Product Information Management). Product variants can be accessed in PIM </w:t>
      </w:r>
      <w:r>
        <w:sym w:font="Wingdings" w:char="F0E0"/>
      </w:r>
      <w:r>
        <w:t xml:space="preserve"> Products Listing </w:t>
      </w:r>
      <w:r>
        <w:sym w:font="Wingdings" w:char="F0E0"/>
      </w:r>
      <w:r>
        <w:t xml:space="preserve"> Product Details </w:t>
      </w:r>
      <w:r>
        <w:sym w:font="Wingdings" w:char="F0E0"/>
      </w:r>
      <w:r>
        <w:t xml:space="preserve"> Variants tab. </w:t>
      </w:r>
      <w:r w:rsidRPr="00486B9B">
        <w:t xml:space="preserve">Centralized data management is particularly well-suited for company websites, as documents, content and media objects such as product images can be linked with other business objects such as </w:t>
      </w:r>
      <w:r>
        <w:t xml:space="preserve">products. </w:t>
      </w:r>
    </w:p>
    <w:p w:rsidR="00EC62FC" w:rsidRDefault="00EC62FC" w:rsidP="00EC62FC">
      <w:r>
        <w:rPr>
          <w:noProof/>
          <w:lang w:eastAsia="en-GB"/>
        </w:rPr>
        <w:drawing>
          <wp:inline distT="0" distB="0" distL="0" distR="0" wp14:anchorId="617FF211" wp14:editId="04765EA1">
            <wp:extent cx="5760720" cy="1931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1931318"/>
                    </a:xfrm>
                    <a:prstGeom prst="rect">
                      <a:avLst/>
                    </a:prstGeom>
                  </pic:spPr>
                </pic:pic>
              </a:graphicData>
            </a:graphic>
          </wp:inline>
        </w:drawing>
      </w:r>
    </w:p>
    <w:p w:rsidR="00EC62FC" w:rsidRDefault="00EC62FC" w:rsidP="00EC62FC"/>
    <w:p w:rsidR="00EC62FC" w:rsidRDefault="00EC62FC" w:rsidP="00EC62FC">
      <w:pPr>
        <w:rPr>
          <w:b/>
        </w:rPr>
      </w:pPr>
      <w:r w:rsidRPr="00E52DA5">
        <w:rPr>
          <w:b/>
        </w:rPr>
        <w:t>Business Rules</w:t>
      </w:r>
    </w:p>
    <w:p w:rsidR="00EC62FC" w:rsidRDefault="00EC62FC" w:rsidP="00EC62FC">
      <w:r w:rsidRPr="00834BD5">
        <w:t xml:space="preserve">It is considered an </w:t>
      </w:r>
      <w:proofErr w:type="spellStart"/>
      <w:r w:rsidRPr="00834BD5">
        <w:t>eCommerce</w:t>
      </w:r>
      <w:proofErr w:type="spellEnd"/>
      <w:r w:rsidRPr="00834BD5">
        <w:t xml:space="preserve"> best practice to create a single product with variants whenever possible</w:t>
      </w:r>
      <w:r>
        <w:t xml:space="preserve"> since this creates ease of product management. </w:t>
      </w:r>
      <w:r w:rsidRPr="00634271">
        <w:t xml:space="preserve">Using variants prevents </w:t>
      </w:r>
      <w:r>
        <w:t>user</w:t>
      </w:r>
      <w:r w:rsidRPr="00634271">
        <w:t xml:space="preserve"> from ending up with long lists of obsolete products</w:t>
      </w:r>
      <w:r>
        <w:t>, duplicated or misaligned products.</w:t>
      </w:r>
    </w:p>
    <w:p w:rsidR="00EC62FC" w:rsidRDefault="00EC62FC" w:rsidP="00EC62FC">
      <w:r w:rsidRPr="00634271">
        <w:t xml:space="preserve">It is </w:t>
      </w:r>
      <w:r>
        <w:t>designed</w:t>
      </w:r>
      <w:r w:rsidRPr="00634271">
        <w:t xml:space="preserve"> to assign images and descriptions to variants which are then used on customer receipts and displayed as sub items underneath the chosen top level product</w:t>
      </w:r>
      <w:r>
        <w:t xml:space="preserve">. </w:t>
      </w:r>
    </w:p>
    <w:p w:rsidR="00EC62FC" w:rsidRDefault="00EC62FC" w:rsidP="00EC62FC">
      <w:r>
        <w:t>Different variants of same product could have different prices, so variants will be used to create different offerings.</w:t>
      </w:r>
    </w:p>
    <w:p w:rsidR="00EC62FC" w:rsidRPr="00E52DA5" w:rsidRDefault="00EC62FC" w:rsidP="00EC62FC">
      <w:r>
        <w:t>A default Variant can be selected by user in order for this variant to be, for example, the first variant that appears on the website Product Listing page and Product Details page.</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0C4676">
      <w:r>
        <w:br w:type="page"/>
      </w:r>
    </w:p>
    <w:p w:rsidR="00EC62FC" w:rsidRPr="000C4676" w:rsidRDefault="00EC62FC" w:rsidP="000C4676">
      <w:pPr>
        <w:rPr>
          <w:b/>
        </w:rPr>
      </w:pPr>
      <w:proofErr w:type="spellStart"/>
      <w:r w:rsidRPr="000C4676">
        <w:rPr>
          <w:b/>
        </w:rPr>
        <w:lastRenderedPageBreak/>
        <w:t>Mockups</w:t>
      </w:r>
      <w:proofErr w:type="spellEnd"/>
    </w:p>
    <w:p w:rsidR="00EC62FC" w:rsidRDefault="00EC62FC" w:rsidP="000C4676">
      <w:r>
        <w:rPr>
          <w:noProof/>
          <w:lang w:eastAsia="en-GB"/>
        </w:rPr>
        <w:drawing>
          <wp:inline distT="0" distB="0" distL="0" distR="0" wp14:anchorId="2F30697A" wp14:editId="6F4B2E35">
            <wp:extent cx="5760720" cy="2878514"/>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2878514"/>
                    </a:xfrm>
                    <a:prstGeom prst="rect">
                      <a:avLst/>
                    </a:prstGeom>
                  </pic:spPr>
                </pic:pic>
              </a:graphicData>
            </a:graphic>
          </wp:inline>
        </w:drawing>
      </w:r>
    </w:p>
    <w:p w:rsidR="004E1EB6" w:rsidRDefault="004E1EB6" w:rsidP="004E1EB6">
      <w:bookmarkStart w:id="15" w:name="_Toc434217182"/>
    </w:p>
    <w:p w:rsidR="00EC62FC" w:rsidRDefault="00EC62FC" w:rsidP="00EC62FC">
      <w:pPr>
        <w:pStyle w:val="Nagwek3"/>
      </w:pPr>
      <w:r>
        <w:t>Create a variant / clone product</w:t>
      </w:r>
      <w:bookmarkEnd w:id="15"/>
    </w:p>
    <w:p w:rsidR="00EC62FC" w:rsidRDefault="00EC62FC" w:rsidP="00EC62FC">
      <w:pPr>
        <w:rPr>
          <w:b/>
        </w:rPr>
      </w:pPr>
      <w:r w:rsidRPr="00C252F6">
        <w:rPr>
          <w:b/>
        </w:rPr>
        <w:t>Overview</w:t>
      </w:r>
    </w:p>
    <w:p w:rsidR="00EC62FC" w:rsidRDefault="00EC62FC" w:rsidP="00EC62FC">
      <w:r w:rsidRPr="00634271">
        <w:t xml:space="preserve">Any product can have variants to distinguish a product's different styles. If </w:t>
      </w:r>
      <w:r>
        <w:t>user</w:t>
      </w:r>
      <w:r w:rsidRPr="00634271">
        <w:t xml:space="preserve"> do</w:t>
      </w:r>
      <w:r>
        <w:t>es</w:t>
      </w:r>
      <w:r w:rsidRPr="00634271">
        <w:t xml:space="preserve"> not have variants when creating the product, user can always add them later through PIM.</w:t>
      </w:r>
      <w:r>
        <w:t xml:space="preserve"> Users will be able to create variants by adding new variants or cloning existing ones. </w:t>
      </w:r>
    </w:p>
    <w:p w:rsidR="00EC62FC" w:rsidRPr="00DE59B5" w:rsidRDefault="00EC62FC" w:rsidP="00EC62FC">
      <w:pPr>
        <w:rPr>
          <w:i/>
        </w:rPr>
      </w:pPr>
      <w:r w:rsidRPr="00DE59B5">
        <w:rPr>
          <w:i/>
        </w:rPr>
        <w:t>Please see Assets section on instructions how to create or delete Option Names and Option Values.</w:t>
      </w:r>
    </w:p>
    <w:p w:rsidR="00EC62FC" w:rsidRDefault="00EC62FC" w:rsidP="00EC62FC">
      <w:pPr>
        <w:rPr>
          <w:b/>
        </w:rPr>
      </w:pPr>
      <w:r w:rsidRPr="00E52DA5">
        <w:rPr>
          <w:b/>
        </w:rPr>
        <w:t>Business Rules</w:t>
      </w:r>
    </w:p>
    <w:p w:rsidR="00EC62FC" w:rsidRPr="00DE59B5" w:rsidRDefault="00EC62FC" w:rsidP="00EC62FC">
      <w:r>
        <w:t>Flexibility is needed when handling products for different domains and with different properties. As products change and evolve, users will need to be able to add new variants to the products, in order to be on top of competition. To fasten the process of adding new variants on the online market, users will have the ability to add variants directly in PIM, instead of raising a ticket to development team. Also, to ease the process of adding variants and reduce the chances of user input error, cloning option will be available in PIM Variants section for each product.</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0C4676">
      <w:r>
        <w:br w:type="page"/>
      </w:r>
    </w:p>
    <w:p w:rsidR="00EC62FC" w:rsidRPr="000C4676" w:rsidRDefault="00EC62FC" w:rsidP="000C4676">
      <w:pPr>
        <w:rPr>
          <w:b/>
        </w:rPr>
      </w:pPr>
      <w:proofErr w:type="spellStart"/>
      <w:r w:rsidRPr="000C4676">
        <w:rPr>
          <w:b/>
        </w:rPr>
        <w:lastRenderedPageBreak/>
        <w:t>Mockups</w:t>
      </w:r>
      <w:proofErr w:type="spellEnd"/>
    </w:p>
    <w:p w:rsidR="00EC62FC" w:rsidRPr="00C0029F" w:rsidRDefault="00EC62FC" w:rsidP="000C4676">
      <w:r>
        <w:rPr>
          <w:noProof/>
          <w:lang w:eastAsia="en-GB"/>
        </w:rPr>
        <w:drawing>
          <wp:inline distT="0" distB="0" distL="0" distR="0" wp14:anchorId="6A448DAA" wp14:editId="62FB9716">
            <wp:extent cx="5760720" cy="2861896"/>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861896"/>
                    </a:xfrm>
                    <a:prstGeom prst="rect">
                      <a:avLst/>
                    </a:prstGeom>
                  </pic:spPr>
                </pic:pic>
              </a:graphicData>
            </a:graphic>
          </wp:inline>
        </w:drawing>
      </w:r>
    </w:p>
    <w:p w:rsidR="000C4676" w:rsidRDefault="000C4676" w:rsidP="004E1EB6"/>
    <w:p w:rsidR="00EC62FC" w:rsidRDefault="00EC62FC" w:rsidP="00EC62FC">
      <w:pPr>
        <w:pStyle w:val="Nagwek3"/>
      </w:pPr>
      <w:bookmarkStart w:id="16" w:name="_Toc434217183"/>
      <w:r>
        <w:t>Base product handling</w:t>
      </w:r>
      <w:bookmarkEnd w:id="16"/>
    </w:p>
    <w:p w:rsidR="00EC62FC" w:rsidRDefault="00EC62FC" w:rsidP="00EC62FC">
      <w:pPr>
        <w:rPr>
          <w:b/>
        </w:rPr>
      </w:pPr>
      <w:r w:rsidRPr="00C252F6">
        <w:rPr>
          <w:b/>
        </w:rPr>
        <w:t>Overview</w:t>
      </w:r>
    </w:p>
    <w:p w:rsidR="00EC62FC" w:rsidRDefault="00EC62FC" w:rsidP="00EC62FC">
      <w:r>
        <w:t>Base product handling and variant handling need to be connected to reduce the time of manual input and reduce the possibility of user error. Variants will copy most of the Base Product details automatically when created. User will be able to modify certain fields (</w:t>
      </w:r>
      <w:proofErr w:type="spellStart"/>
      <w:r>
        <w:t>eg</w:t>
      </w:r>
      <w:proofErr w:type="spellEnd"/>
      <w:r>
        <w:t>: Description, SKU code).</w:t>
      </w:r>
    </w:p>
    <w:p w:rsidR="00EC62FC" w:rsidRPr="005F5388" w:rsidRDefault="00EC62FC" w:rsidP="00EC62FC">
      <w:r>
        <w:rPr>
          <w:noProof/>
          <w:lang w:eastAsia="en-GB"/>
        </w:rPr>
        <w:drawing>
          <wp:inline distT="0" distB="0" distL="0" distR="0" wp14:anchorId="6E46CF55" wp14:editId="2D8CEC1D">
            <wp:extent cx="5760720" cy="1866079"/>
            <wp:effectExtent l="0" t="0" r="0" b="127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1866079"/>
                    </a:xfrm>
                    <a:prstGeom prst="rect">
                      <a:avLst/>
                    </a:prstGeom>
                  </pic:spPr>
                </pic:pic>
              </a:graphicData>
            </a:graphic>
          </wp:inline>
        </w:drawing>
      </w:r>
    </w:p>
    <w:p w:rsidR="00EC62FC" w:rsidRDefault="00EC62FC" w:rsidP="00EC62FC">
      <w:pPr>
        <w:rPr>
          <w:b/>
        </w:rPr>
      </w:pPr>
      <w:r w:rsidRPr="00E52DA5">
        <w:rPr>
          <w:b/>
        </w:rPr>
        <w:t>Business Rules</w:t>
      </w:r>
    </w:p>
    <w:p w:rsidR="00EC62FC" w:rsidRDefault="00EC62FC" w:rsidP="00EC62FC">
      <w:r w:rsidRPr="00132D52">
        <w:t>Because it is used by multiple applications</w:t>
      </w:r>
      <w:r>
        <w:t xml:space="preserve"> and the data is copied to all variants</w:t>
      </w:r>
      <w:r w:rsidRPr="00132D52">
        <w:t xml:space="preserve">, </w:t>
      </w:r>
      <w:r>
        <w:t xml:space="preserve">product data needs to be flawless. An error in </w:t>
      </w:r>
      <w:r w:rsidRPr="00132D52">
        <w:t xml:space="preserve">data can cause errors in all the applications that use it. For example, an incorrect </w:t>
      </w:r>
      <w:r>
        <w:t>name</w:t>
      </w:r>
      <w:r w:rsidRPr="00132D52">
        <w:t xml:space="preserve"> in the customer master might mean orders, bills</w:t>
      </w:r>
      <w:r>
        <w:t xml:space="preserve"> to return, search engines not finding the correct product on the website and other issues.</w:t>
      </w:r>
    </w:p>
    <w:p w:rsidR="00EC62FC" w:rsidRDefault="00EC62FC" w:rsidP="00EC62FC">
      <w:r>
        <w:t>General Details from each product are copied to each new variant created except for:</w:t>
      </w:r>
    </w:p>
    <w:p w:rsidR="00EC62FC" w:rsidRDefault="00EC62FC" w:rsidP="00EC62FC">
      <w:pPr>
        <w:pStyle w:val="Akapitzlist"/>
        <w:numPr>
          <w:ilvl w:val="0"/>
          <w:numId w:val="13"/>
        </w:numPr>
      </w:pPr>
      <w:r>
        <w:t>SKU Code - will remain blank on the new variant.</w:t>
      </w:r>
    </w:p>
    <w:p w:rsidR="00EC62FC" w:rsidRDefault="00EC62FC" w:rsidP="00EC62FC">
      <w:pPr>
        <w:pStyle w:val="Akapitzlist"/>
        <w:numPr>
          <w:ilvl w:val="0"/>
          <w:numId w:val="13"/>
        </w:numPr>
      </w:pPr>
      <w:r>
        <w:t>Default Variant option - will remain blank on the new variant.</w:t>
      </w:r>
    </w:p>
    <w:p w:rsidR="00EC62FC" w:rsidRDefault="00EC62FC" w:rsidP="00EC62FC">
      <w:pPr>
        <w:pStyle w:val="Akapitzlist"/>
      </w:pPr>
      <w:proofErr w:type="spellStart"/>
      <w:r>
        <w:t>eg</w:t>
      </w:r>
      <w:proofErr w:type="spellEnd"/>
      <w:r>
        <w:t>: if user clones Default Variant, the new variant will have blank SKU Code and will not be default Variant. A product can only have one default variant.</w:t>
      </w:r>
    </w:p>
    <w:p w:rsidR="00EC62FC" w:rsidRDefault="00EC62FC" w:rsidP="00EC62FC">
      <w:pPr>
        <w:pStyle w:val="Akapitzlist"/>
      </w:pPr>
    </w:p>
    <w:p w:rsidR="00EC62FC" w:rsidRDefault="00EC62FC" w:rsidP="00EC62FC">
      <w:pPr>
        <w:pStyle w:val="Akapitzlist"/>
        <w:ind w:left="0"/>
      </w:pPr>
      <w:r>
        <w:t>In addition users need to be able to modify copied data like:</w:t>
      </w:r>
    </w:p>
    <w:p w:rsidR="00EC62FC" w:rsidRPr="00FD4947" w:rsidRDefault="00EC62FC" w:rsidP="00EC62FC">
      <w:pPr>
        <w:pStyle w:val="Akapitzlist"/>
        <w:numPr>
          <w:ilvl w:val="0"/>
          <w:numId w:val="13"/>
        </w:numPr>
      </w:pPr>
      <w:r>
        <w:t>Description – a different variant of same product might have different properties than the base product (</w:t>
      </w:r>
      <w:proofErr w:type="spellStart"/>
      <w:r>
        <w:t>eg</w:t>
      </w:r>
      <w:proofErr w:type="spellEnd"/>
      <w:r>
        <w:t>: a Small T-Shirt can have slightly different material composition than a XXL T-Shirt).</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proofErr w:type="spellStart"/>
      <w:r>
        <w:rPr>
          <w:b/>
        </w:rPr>
        <w:t>Mockups</w:t>
      </w:r>
      <w:proofErr w:type="spellEnd"/>
    </w:p>
    <w:p w:rsidR="00EC62FC" w:rsidRDefault="00EC62FC" w:rsidP="004E1EB6"/>
    <w:p w:rsidR="00EC62FC" w:rsidRDefault="00EC62FC" w:rsidP="00EC62FC">
      <w:pPr>
        <w:pStyle w:val="Nagwek3"/>
      </w:pPr>
      <w:bookmarkStart w:id="17" w:name="_Toc434217184"/>
      <w:r>
        <w:t>Configure variants identifier</w:t>
      </w:r>
      <w:bookmarkEnd w:id="17"/>
    </w:p>
    <w:p w:rsidR="00EC62FC" w:rsidRDefault="00EC62FC" w:rsidP="00EC62FC">
      <w:pPr>
        <w:rPr>
          <w:b/>
        </w:rPr>
      </w:pPr>
      <w:r w:rsidRPr="00C252F6">
        <w:rPr>
          <w:b/>
        </w:rPr>
        <w:t>Overview</w:t>
      </w:r>
    </w:p>
    <w:p w:rsidR="00EC62FC" w:rsidRPr="005F5388" w:rsidRDefault="00EC62FC" w:rsidP="00EC62FC">
      <w:r w:rsidRPr="005F5388">
        <w:t>Admin Page</w:t>
      </w:r>
      <w:r>
        <w:t xml:space="preserve"> will allow users to m</w:t>
      </w:r>
      <w:r w:rsidRPr="005F5388">
        <w:t xml:space="preserve">odify </w:t>
      </w:r>
      <w:r>
        <w:t xml:space="preserve">Option Names and Option Values for Variants for each Product Type. </w:t>
      </w:r>
    </w:p>
    <w:p w:rsidR="00EC62FC" w:rsidRDefault="00EC62FC" w:rsidP="00EC62FC">
      <w:pPr>
        <w:rPr>
          <w:b/>
        </w:rPr>
      </w:pPr>
      <w:r w:rsidRPr="00E52DA5">
        <w:rPr>
          <w:b/>
        </w:rPr>
        <w:t>Business Rules</w:t>
      </w:r>
    </w:p>
    <w:p w:rsidR="00EC62FC" w:rsidRDefault="00EC62FC" w:rsidP="00EC62FC">
      <w:r>
        <w:t>In order to ease the product management, users should be able to modify the Variant Option Names and Values in a centralized way for each product type. For example, Accessories product type and Handsets product type will have different Option Names and Option Values:</w:t>
      </w:r>
    </w:p>
    <w:p w:rsidR="00EC62FC" w:rsidRDefault="00EC62FC" w:rsidP="00EC62FC">
      <w:pPr>
        <w:pStyle w:val="Akapitzlist"/>
        <w:numPr>
          <w:ilvl w:val="0"/>
          <w:numId w:val="14"/>
        </w:numPr>
      </w:pPr>
      <w:r>
        <w:t>Accessories catalogue:</w:t>
      </w:r>
    </w:p>
    <w:p w:rsidR="00EC62FC" w:rsidRDefault="00EC62FC" w:rsidP="00EC62FC">
      <w:pPr>
        <w:pStyle w:val="Akapitzlist"/>
        <w:numPr>
          <w:ilvl w:val="1"/>
          <w:numId w:val="14"/>
        </w:numPr>
      </w:pPr>
      <w:r>
        <w:t>Item Weight</w:t>
      </w:r>
    </w:p>
    <w:p w:rsidR="00EC62FC" w:rsidRDefault="00EC62FC" w:rsidP="00EC62FC">
      <w:pPr>
        <w:pStyle w:val="Akapitzlist"/>
        <w:numPr>
          <w:ilvl w:val="2"/>
          <w:numId w:val="14"/>
        </w:numPr>
      </w:pPr>
      <w:r>
        <w:t>Free Text</w:t>
      </w:r>
    </w:p>
    <w:p w:rsidR="00EC62FC" w:rsidRDefault="00EC62FC" w:rsidP="00EC62FC">
      <w:pPr>
        <w:pStyle w:val="Akapitzlist"/>
        <w:numPr>
          <w:ilvl w:val="1"/>
          <w:numId w:val="14"/>
        </w:numPr>
      </w:pPr>
      <w:r w:rsidRPr="00B76251">
        <w:t>Item model</w:t>
      </w:r>
    </w:p>
    <w:p w:rsidR="00EC62FC" w:rsidRDefault="00EC62FC" w:rsidP="00EC62FC">
      <w:pPr>
        <w:pStyle w:val="Akapitzlist"/>
        <w:numPr>
          <w:ilvl w:val="2"/>
          <w:numId w:val="14"/>
        </w:numPr>
      </w:pPr>
      <w:r>
        <w:t>Free Text</w:t>
      </w:r>
    </w:p>
    <w:p w:rsidR="00EC62FC" w:rsidRDefault="00EC62FC" w:rsidP="00EC62FC">
      <w:pPr>
        <w:pStyle w:val="Akapitzlist"/>
        <w:numPr>
          <w:ilvl w:val="1"/>
          <w:numId w:val="14"/>
        </w:numPr>
      </w:pPr>
      <w:r>
        <w:t>Noise Cancelling:</w:t>
      </w:r>
    </w:p>
    <w:p w:rsidR="00EC62FC" w:rsidRDefault="00EC62FC" w:rsidP="00EC62FC">
      <w:pPr>
        <w:pStyle w:val="Akapitzlist"/>
        <w:numPr>
          <w:ilvl w:val="2"/>
          <w:numId w:val="14"/>
        </w:numPr>
      </w:pPr>
      <w:r>
        <w:t>Yes</w:t>
      </w:r>
    </w:p>
    <w:p w:rsidR="00EC62FC" w:rsidRDefault="00EC62FC" w:rsidP="00EC62FC">
      <w:pPr>
        <w:pStyle w:val="Akapitzlist"/>
        <w:numPr>
          <w:ilvl w:val="2"/>
          <w:numId w:val="14"/>
        </w:numPr>
      </w:pPr>
      <w:r>
        <w:t>No</w:t>
      </w:r>
    </w:p>
    <w:p w:rsidR="00EC62FC" w:rsidRDefault="00EC62FC" w:rsidP="00EC62FC">
      <w:pPr>
        <w:pStyle w:val="Akapitzlist"/>
        <w:numPr>
          <w:ilvl w:val="1"/>
          <w:numId w:val="14"/>
        </w:numPr>
      </w:pPr>
      <w:r>
        <w:t>Integrated Mic:</w:t>
      </w:r>
    </w:p>
    <w:p w:rsidR="00EC62FC" w:rsidRDefault="00EC62FC" w:rsidP="00EC62FC">
      <w:pPr>
        <w:pStyle w:val="Akapitzlist"/>
        <w:numPr>
          <w:ilvl w:val="2"/>
          <w:numId w:val="14"/>
        </w:numPr>
      </w:pPr>
      <w:r>
        <w:t>Yes</w:t>
      </w:r>
    </w:p>
    <w:p w:rsidR="00EC62FC" w:rsidRDefault="00EC62FC" w:rsidP="00EC62FC">
      <w:pPr>
        <w:pStyle w:val="Akapitzlist"/>
        <w:numPr>
          <w:ilvl w:val="2"/>
          <w:numId w:val="14"/>
        </w:numPr>
      </w:pPr>
      <w:r>
        <w:t>No</w:t>
      </w:r>
    </w:p>
    <w:p w:rsidR="00EC62FC" w:rsidRDefault="00EC62FC" w:rsidP="00EC62FC">
      <w:pPr>
        <w:pStyle w:val="Akapitzlist"/>
        <w:numPr>
          <w:ilvl w:val="0"/>
          <w:numId w:val="14"/>
        </w:numPr>
      </w:pPr>
      <w:r>
        <w:t>Handsets Catalogue:</w:t>
      </w:r>
    </w:p>
    <w:p w:rsidR="00EC62FC" w:rsidRDefault="00EC62FC" w:rsidP="00EC62FC">
      <w:pPr>
        <w:pStyle w:val="Akapitzlist"/>
        <w:numPr>
          <w:ilvl w:val="1"/>
          <w:numId w:val="14"/>
        </w:numPr>
      </w:pPr>
      <w:r>
        <w:t>Memory Size:</w:t>
      </w:r>
    </w:p>
    <w:p w:rsidR="00EC62FC" w:rsidRDefault="00EC62FC" w:rsidP="00EC62FC">
      <w:pPr>
        <w:pStyle w:val="Akapitzlist"/>
        <w:numPr>
          <w:ilvl w:val="2"/>
          <w:numId w:val="14"/>
        </w:numPr>
      </w:pPr>
      <w:r>
        <w:t>16Gb</w:t>
      </w:r>
    </w:p>
    <w:p w:rsidR="00EC62FC" w:rsidRDefault="00EC62FC" w:rsidP="00EC62FC">
      <w:pPr>
        <w:pStyle w:val="Akapitzlist"/>
        <w:numPr>
          <w:ilvl w:val="2"/>
          <w:numId w:val="14"/>
        </w:numPr>
      </w:pPr>
      <w:r>
        <w:t>32GB</w:t>
      </w:r>
    </w:p>
    <w:p w:rsidR="00EC62FC" w:rsidRDefault="00EC62FC" w:rsidP="00EC62FC">
      <w:pPr>
        <w:pStyle w:val="Akapitzlist"/>
        <w:numPr>
          <w:ilvl w:val="2"/>
          <w:numId w:val="14"/>
        </w:numPr>
      </w:pPr>
      <w:r>
        <w:t>64GB</w:t>
      </w:r>
    </w:p>
    <w:p w:rsidR="00EC62FC" w:rsidRDefault="00EC62FC" w:rsidP="00EC62FC">
      <w:pPr>
        <w:pStyle w:val="Akapitzlist"/>
        <w:numPr>
          <w:ilvl w:val="1"/>
          <w:numId w:val="14"/>
        </w:numPr>
      </w:pPr>
      <w:proofErr w:type="spellStart"/>
      <w:r>
        <w:t>Color</w:t>
      </w:r>
      <w:proofErr w:type="spellEnd"/>
      <w:r>
        <w:t>:</w:t>
      </w:r>
    </w:p>
    <w:p w:rsidR="00EC62FC" w:rsidRDefault="00EC62FC" w:rsidP="00EC62FC">
      <w:pPr>
        <w:pStyle w:val="Akapitzlist"/>
        <w:numPr>
          <w:ilvl w:val="2"/>
          <w:numId w:val="14"/>
        </w:numPr>
      </w:pPr>
      <w:r>
        <w:t>Black</w:t>
      </w:r>
    </w:p>
    <w:p w:rsidR="00EC62FC" w:rsidRDefault="00EC62FC" w:rsidP="00EC62FC">
      <w:pPr>
        <w:pStyle w:val="Akapitzlist"/>
        <w:numPr>
          <w:ilvl w:val="2"/>
          <w:numId w:val="14"/>
        </w:numPr>
      </w:pPr>
      <w:r>
        <w:t>White</w:t>
      </w:r>
    </w:p>
    <w:p w:rsidR="00EC62FC" w:rsidRDefault="00EC62FC" w:rsidP="00EC62FC">
      <w:pPr>
        <w:pStyle w:val="Akapitzlist"/>
        <w:numPr>
          <w:ilvl w:val="2"/>
          <w:numId w:val="14"/>
        </w:numPr>
      </w:pPr>
      <w:r>
        <w:t>Gold</w:t>
      </w:r>
    </w:p>
    <w:p w:rsidR="00EC62FC" w:rsidRDefault="00EC62FC" w:rsidP="00EC62FC">
      <w:pPr>
        <w:pStyle w:val="Akapitzlist"/>
        <w:numPr>
          <w:ilvl w:val="1"/>
          <w:numId w:val="14"/>
        </w:numPr>
      </w:pPr>
      <w:r>
        <w:t>Operating System:</w:t>
      </w:r>
    </w:p>
    <w:p w:rsidR="00EC62FC" w:rsidRDefault="00EC62FC" w:rsidP="00EC62FC">
      <w:pPr>
        <w:pStyle w:val="Akapitzlist"/>
        <w:numPr>
          <w:ilvl w:val="2"/>
          <w:numId w:val="14"/>
        </w:numPr>
      </w:pPr>
      <w:r>
        <w:t>IOS</w:t>
      </w:r>
    </w:p>
    <w:p w:rsidR="00EC62FC" w:rsidRDefault="00EC62FC" w:rsidP="00EC62FC">
      <w:pPr>
        <w:pStyle w:val="Akapitzlist"/>
        <w:numPr>
          <w:ilvl w:val="2"/>
          <w:numId w:val="14"/>
        </w:numPr>
      </w:pPr>
      <w:r>
        <w:t>Android</w:t>
      </w:r>
    </w:p>
    <w:p w:rsidR="00EC62FC" w:rsidRDefault="00EC62FC" w:rsidP="00EC62FC">
      <w:pPr>
        <w:pStyle w:val="Akapitzlist"/>
        <w:numPr>
          <w:ilvl w:val="2"/>
          <w:numId w:val="14"/>
        </w:numPr>
      </w:pPr>
      <w:r>
        <w:t>RIM (Blackberry)</w:t>
      </w:r>
    </w:p>
    <w:p w:rsidR="00EC62FC" w:rsidRDefault="00EC62FC" w:rsidP="00EC62FC">
      <w:pPr>
        <w:pStyle w:val="Akapitzlist"/>
        <w:numPr>
          <w:ilvl w:val="1"/>
          <w:numId w:val="14"/>
        </w:numPr>
      </w:pPr>
      <w:r>
        <w:t>Rear Camera</w:t>
      </w:r>
    </w:p>
    <w:p w:rsidR="00EC62FC" w:rsidRDefault="00EC62FC" w:rsidP="00EC62FC">
      <w:pPr>
        <w:pStyle w:val="Akapitzlist"/>
        <w:numPr>
          <w:ilvl w:val="2"/>
          <w:numId w:val="14"/>
        </w:numPr>
      </w:pPr>
      <w:r>
        <w:t>5Mp</w:t>
      </w:r>
    </w:p>
    <w:p w:rsidR="00EC62FC" w:rsidRDefault="00EC62FC" w:rsidP="00EC62FC">
      <w:pPr>
        <w:pStyle w:val="Akapitzlist"/>
        <w:numPr>
          <w:ilvl w:val="2"/>
          <w:numId w:val="14"/>
        </w:numPr>
      </w:pPr>
      <w:r>
        <w:lastRenderedPageBreak/>
        <w:t>8Mp</w:t>
      </w:r>
    </w:p>
    <w:p w:rsidR="00EC62FC" w:rsidRDefault="00EC62FC" w:rsidP="00EC62FC">
      <w:pPr>
        <w:pStyle w:val="Akapitzlist"/>
        <w:numPr>
          <w:ilvl w:val="2"/>
          <w:numId w:val="14"/>
        </w:numPr>
      </w:pPr>
      <w:r>
        <w:t>12Mp</w:t>
      </w:r>
    </w:p>
    <w:p w:rsidR="00EC62FC" w:rsidRDefault="00EC62FC" w:rsidP="00EC62FC">
      <w:pPr>
        <w:pStyle w:val="Akapitzlist"/>
        <w:numPr>
          <w:ilvl w:val="1"/>
          <w:numId w:val="14"/>
        </w:numPr>
      </w:pPr>
      <w:r>
        <w:t>Front camera</w:t>
      </w:r>
    </w:p>
    <w:p w:rsidR="00EC62FC" w:rsidRDefault="00EC62FC" w:rsidP="00EC62FC">
      <w:pPr>
        <w:pStyle w:val="Akapitzlist"/>
        <w:numPr>
          <w:ilvl w:val="2"/>
          <w:numId w:val="14"/>
        </w:numPr>
      </w:pPr>
      <w:r>
        <w:t>No</w:t>
      </w:r>
    </w:p>
    <w:p w:rsidR="00EC62FC" w:rsidRDefault="00EC62FC" w:rsidP="00EC62FC">
      <w:pPr>
        <w:pStyle w:val="Akapitzlist"/>
        <w:numPr>
          <w:ilvl w:val="2"/>
          <w:numId w:val="14"/>
        </w:numPr>
      </w:pPr>
      <w:r>
        <w:t xml:space="preserve">0.3 </w:t>
      </w:r>
      <w:proofErr w:type="spellStart"/>
      <w:r>
        <w:t>Mp</w:t>
      </w:r>
      <w:proofErr w:type="spellEnd"/>
    </w:p>
    <w:p w:rsidR="00EC62FC" w:rsidRDefault="00EC62FC" w:rsidP="00EC62FC">
      <w:pPr>
        <w:pStyle w:val="Akapitzlist"/>
        <w:numPr>
          <w:ilvl w:val="2"/>
          <w:numId w:val="14"/>
        </w:numPr>
      </w:pPr>
      <w:r>
        <w:t xml:space="preserve">1.2 </w:t>
      </w:r>
      <w:proofErr w:type="spellStart"/>
      <w:r>
        <w:t>Mp</w:t>
      </w:r>
      <w:proofErr w:type="spellEnd"/>
    </w:p>
    <w:p w:rsidR="00EC62FC" w:rsidRDefault="00EC62FC" w:rsidP="00EC62FC">
      <w:pPr>
        <w:pStyle w:val="Akapitzlist"/>
        <w:numPr>
          <w:ilvl w:val="1"/>
          <w:numId w:val="14"/>
        </w:numPr>
      </w:pPr>
      <w:r w:rsidRPr="00B76251">
        <w:t>Accelerometer</w:t>
      </w:r>
    </w:p>
    <w:p w:rsidR="00EC62FC" w:rsidRDefault="00EC62FC" w:rsidP="00EC62FC">
      <w:pPr>
        <w:pStyle w:val="Akapitzlist"/>
        <w:numPr>
          <w:ilvl w:val="2"/>
          <w:numId w:val="14"/>
        </w:numPr>
      </w:pPr>
      <w:r>
        <w:t>Yes</w:t>
      </w:r>
    </w:p>
    <w:p w:rsidR="00EC62FC" w:rsidRDefault="00EC62FC" w:rsidP="00EC62FC">
      <w:pPr>
        <w:pStyle w:val="Akapitzlist"/>
        <w:numPr>
          <w:ilvl w:val="2"/>
          <w:numId w:val="14"/>
        </w:numPr>
      </w:pPr>
      <w:r>
        <w:t>No</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proofErr w:type="spellStart"/>
      <w:r>
        <w:rPr>
          <w:b/>
        </w:rPr>
        <w:t>Mockups</w:t>
      </w:r>
      <w:proofErr w:type="spellEnd"/>
    </w:p>
    <w:p w:rsidR="00EC62FC" w:rsidRDefault="00EC62FC">
      <w:pPr>
        <w:rPr>
          <w:rFonts w:asciiTheme="majorHAnsi" w:eastAsiaTheme="majorEastAsia" w:hAnsiTheme="majorHAnsi" w:cstheme="majorBidi"/>
          <w:color w:val="2E74B5" w:themeColor="accent1" w:themeShade="BF"/>
          <w:sz w:val="26"/>
          <w:szCs w:val="26"/>
        </w:rPr>
      </w:pPr>
      <w:r>
        <w:br w:type="page"/>
      </w:r>
    </w:p>
    <w:p w:rsidR="009B0C85" w:rsidRDefault="009B0C85" w:rsidP="009B0C85">
      <w:pPr>
        <w:pStyle w:val="Nagwek2"/>
      </w:pPr>
      <w:bookmarkStart w:id="18" w:name="_Toc434217185"/>
      <w:r>
        <w:lastRenderedPageBreak/>
        <w:t>Product Enhancements and Usability</w:t>
      </w:r>
      <w:bookmarkEnd w:id="18"/>
    </w:p>
    <w:p w:rsidR="009B0C85" w:rsidRDefault="009B0C85" w:rsidP="009B0C85">
      <w:pPr>
        <w:pStyle w:val="Nagwek3"/>
      </w:pPr>
      <w:bookmarkStart w:id="19" w:name="_Toc434217186"/>
      <w:r>
        <w:t>Related offerings</w:t>
      </w:r>
      <w:bookmarkEnd w:id="19"/>
    </w:p>
    <w:p w:rsidR="009B0C85" w:rsidRDefault="009B0C85" w:rsidP="009B0C85">
      <w:pPr>
        <w:pStyle w:val="Nagwek3"/>
      </w:pPr>
      <w:bookmarkStart w:id="20" w:name="_Toc434217187"/>
      <w:r>
        <w:t>Quick offering creation</w:t>
      </w:r>
      <w:bookmarkEnd w:id="20"/>
    </w:p>
    <w:p w:rsidR="009B0C85" w:rsidRDefault="009B0C85" w:rsidP="009B0C85">
      <w:pPr>
        <w:pStyle w:val="Nagwek3"/>
      </w:pPr>
      <w:bookmarkStart w:id="21" w:name="_Toc434217188"/>
      <w:r>
        <w:t>Quick search</w:t>
      </w:r>
      <w:bookmarkEnd w:id="21"/>
    </w:p>
    <w:p w:rsidR="009B0C85" w:rsidRDefault="009B0C85" w:rsidP="009B0C85">
      <w:pPr>
        <w:pStyle w:val="Nagwek3"/>
      </w:pPr>
      <w:bookmarkStart w:id="22" w:name="_Toc434217189"/>
      <w:r>
        <w:t>Advanced search</w:t>
      </w:r>
      <w:bookmarkEnd w:id="22"/>
    </w:p>
    <w:p w:rsidR="009B0C85" w:rsidRDefault="009B0C85" w:rsidP="009B0C85">
      <w:pPr>
        <w:pStyle w:val="Nagwek3"/>
      </w:pPr>
      <w:bookmarkStart w:id="23" w:name="_Toc434217190"/>
      <w:r>
        <w:t>SEO</w:t>
      </w:r>
      <w:bookmarkEnd w:id="23"/>
    </w:p>
    <w:p w:rsidR="009B0C85" w:rsidRDefault="009B0C85" w:rsidP="009B0C85">
      <w:pPr>
        <w:pStyle w:val="Nagwek3"/>
      </w:pPr>
      <w:bookmarkStart w:id="24" w:name="_Toc434217191"/>
      <w:r>
        <w:t>Related products</w:t>
      </w:r>
      <w:bookmarkEnd w:id="24"/>
    </w:p>
    <w:p w:rsidR="009B0C85" w:rsidRDefault="009B0C85" w:rsidP="009B0C85">
      <w:pPr>
        <w:pStyle w:val="Nagwek2"/>
      </w:pPr>
      <w:bookmarkStart w:id="25" w:name="_Toc434217192"/>
      <w:r>
        <w:t>Features</w:t>
      </w:r>
      <w:bookmarkEnd w:id="25"/>
    </w:p>
    <w:p w:rsidR="009B0C85" w:rsidRDefault="009B0C85" w:rsidP="009B0C85">
      <w:pPr>
        <w:pStyle w:val="Nagwek3"/>
      </w:pPr>
      <w:bookmarkStart w:id="26" w:name="_Toc434217193"/>
      <w:r>
        <w:t>Create/Update feature</w:t>
      </w:r>
      <w:bookmarkEnd w:id="26"/>
    </w:p>
    <w:p w:rsidR="009B0C85" w:rsidRDefault="009B0C85" w:rsidP="009B0C85">
      <w:pPr>
        <w:pStyle w:val="Nagwek3"/>
      </w:pPr>
      <w:bookmarkStart w:id="27" w:name="_Toc434217194"/>
      <w:r>
        <w:t>Assign features to products</w:t>
      </w:r>
      <w:bookmarkEnd w:id="27"/>
    </w:p>
    <w:p w:rsidR="00CC74BF" w:rsidRDefault="00CC74BF" w:rsidP="009B0C85">
      <w:pPr>
        <w:pStyle w:val="Nagwek2"/>
      </w:pPr>
      <w:bookmarkStart w:id="28" w:name="_Toc434217195"/>
    </w:p>
    <w:p w:rsidR="009B0C85" w:rsidRDefault="009B0C85" w:rsidP="009B0C85">
      <w:pPr>
        <w:pStyle w:val="Nagwek2"/>
      </w:pPr>
      <w:r>
        <w:t>Product Translations</w:t>
      </w:r>
      <w:bookmarkEnd w:id="28"/>
    </w:p>
    <w:p w:rsidR="00CC74BF" w:rsidRDefault="00CC74BF" w:rsidP="00BB21CD">
      <w:bookmarkStart w:id="29" w:name="_GoBack"/>
      <w:bookmarkEnd w:id="29"/>
    </w:p>
    <w:p w:rsidR="00CC74BF" w:rsidRDefault="00CC74BF" w:rsidP="00CC74BF">
      <w:pPr>
        <w:rPr>
          <w:b/>
        </w:rPr>
      </w:pPr>
      <w:r w:rsidRPr="00C252F6">
        <w:rPr>
          <w:b/>
        </w:rPr>
        <w:t>Overview</w:t>
      </w:r>
    </w:p>
    <w:p w:rsidR="00CC74BF" w:rsidRDefault="00CC74BF" w:rsidP="00CC74BF">
      <w:r>
        <w:t>Product translations allows to translate product details in order to display product in multiple language. Areas that can be translated:</w:t>
      </w:r>
    </w:p>
    <w:p w:rsidR="00CC74BF" w:rsidRDefault="00CC74BF" w:rsidP="00CC74BF">
      <w:pPr>
        <w:pStyle w:val="Akapitzlist"/>
        <w:numPr>
          <w:ilvl w:val="0"/>
          <w:numId w:val="14"/>
        </w:numPr>
      </w:pPr>
      <w:r>
        <w:t>Product Name</w:t>
      </w:r>
    </w:p>
    <w:p w:rsidR="00CC74BF" w:rsidRDefault="00CC74BF" w:rsidP="00CC74BF">
      <w:pPr>
        <w:pStyle w:val="Akapitzlist"/>
        <w:numPr>
          <w:ilvl w:val="0"/>
          <w:numId w:val="14"/>
        </w:numPr>
      </w:pPr>
      <w:r>
        <w:t>Product Properties (only configured as translatable)</w:t>
      </w:r>
    </w:p>
    <w:p w:rsidR="00CC74BF" w:rsidRDefault="00CC74BF" w:rsidP="00CC74BF">
      <w:pPr>
        <w:pStyle w:val="Akapitzlist"/>
        <w:numPr>
          <w:ilvl w:val="0"/>
          <w:numId w:val="14"/>
        </w:numPr>
      </w:pPr>
      <w:r>
        <w:t>Assets (future)</w:t>
      </w:r>
    </w:p>
    <w:p w:rsidR="00CC74BF" w:rsidRDefault="00CC74BF" w:rsidP="00CC74BF">
      <w:pPr>
        <w:rPr>
          <w:b/>
        </w:rPr>
      </w:pPr>
    </w:p>
    <w:p w:rsidR="00CC74BF" w:rsidRDefault="00CC74BF" w:rsidP="00CC74BF">
      <w:pPr>
        <w:rPr>
          <w:b/>
        </w:rPr>
      </w:pPr>
      <w:r w:rsidRPr="00E52DA5">
        <w:rPr>
          <w:b/>
        </w:rPr>
        <w:t>Business Rules</w:t>
      </w:r>
    </w:p>
    <w:p w:rsidR="00CC74BF" w:rsidRDefault="00CC74BF" w:rsidP="00CC74BF">
      <w:r>
        <w:t xml:space="preserve">Translations should be enabled only to the </w:t>
      </w:r>
      <w:r w:rsidR="00277D7D">
        <w:t xml:space="preserve">languages specified for client of logged in user. </w:t>
      </w:r>
    </w:p>
    <w:p w:rsidR="00277D7D" w:rsidRPr="00CC74BF" w:rsidRDefault="00277D7D" w:rsidP="00CC74BF">
      <w:r>
        <w:t xml:space="preserve">Base language is the main language of the system. </w:t>
      </w:r>
    </w:p>
    <w:p w:rsidR="00277D7D" w:rsidRDefault="00277D7D" w:rsidP="00CC74BF">
      <w:r>
        <w:t xml:space="preserve">Translations should support versioning and be editable only when product is in “edit” mode (see product workflow). </w:t>
      </w:r>
    </w:p>
    <w:p w:rsidR="00277D7D" w:rsidRDefault="00277D7D" w:rsidP="00CC74BF">
      <w:pPr>
        <w:rPr>
          <w:b/>
        </w:rPr>
      </w:pPr>
    </w:p>
    <w:p w:rsidR="00CC74BF" w:rsidRDefault="00CC74BF" w:rsidP="00CC74BF">
      <w:pPr>
        <w:rPr>
          <w:b/>
        </w:rPr>
      </w:pPr>
      <w:r>
        <w:rPr>
          <w:b/>
        </w:rPr>
        <w:t xml:space="preserve">Suggested </w:t>
      </w:r>
      <w:r w:rsidRPr="00B504D6">
        <w:rPr>
          <w:b/>
        </w:rPr>
        <w:t>approach</w:t>
      </w:r>
    </w:p>
    <w:p w:rsidR="00BB21CD" w:rsidRDefault="00EC042A" w:rsidP="00BB21CD">
      <w:r>
        <w:t>Products translations should be stored using the generic complex translations service provided in the translations module.</w:t>
      </w:r>
    </w:p>
    <w:p w:rsidR="00EC042A" w:rsidRDefault="00EC042A" w:rsidP="00BB21CD">
      <w:r>
        <w:t>Translations are stored in a serialised XML format, products require the following XML data to be stored</w:t>
      </w:r>
      <w:r w:rsidR="00E032B6">
        <w:t xml:space="preserve"> (suggestion)</w:t>
      </w:r>
      <w:r>
        <w:t>:</w:t>
      </w:r>
    </w:p>
    <w:p w:rsidR="00EC042A" w:rsidRDefault="00EC042A" w:rsidP="00EC042A">
      <w:pPr>
        <w:pStyle w:val="Code"/>
        <w:spacing w:after="40"/>
      </w:pPr>
      <w:r>
        <w:t>&lt;product&gt;</w:t>
      </w:r>
    </w:p>
    <w:p w:rsidR="00EC042A" w:rsidRPr="00EC042A" w:rsidRDefault="00EC042A" w:rsidP="00EC042A">
      <w:pPr>
        <w:pStyle w:val="Code"/>
        <w:spacing w:after="40"/>
        <w:ind w:firstLine="720"/>
      </w:pPr>
      <w:r>
        <w:t>&lt;id&gt;</w:t>
      </w:r>
      <w:r>
        <w:rPr>
          <w:i/>
        </w:rPr>
        <w:t>id</w:t>
      </w:r>
      <w:r>
        <w:t>&lt;/id&gt;</w:t>
      </w:r>
    </w:p>
    <w:p w:rsidR="00EC042A" w:rsidRPr="00EC042A" w:rsidRDefault="00EC042A" w:rsidP="00EC042A">
      <w:pPr>
        <w:pStyle w:val="Code"/>
        <w:spacing w:after="40"/>
        <w:ind w:firstLine="720"/>
      </w:pPr>
      <w:r>
        <w:t>&lt;name&gt;</w:t>
      </w:r>
      <w:r>
        <w:rPr>
          <w:i/>
        </w:rPr>
        <w:t>name</w:t>
      </w:r>
      <w:r>
        <w:t>&lt;/name&gt;</w:t>
      </w:r>
    </w:p>
    <w:p w:rsidR="00EC042A" w:rsidRDefault="00EC042A" w:rsidP="00EC042A">
      <w:pPr>
        <w:pStyle w:val="Code"/>
        <w:spacing w:after="40"/>
        <w:ind w:firstLine="720"/>
      </w:pPr>
      <w:r>
        <w:t>&lt;properties&gt;</w:t>
      </w:r>
    </w:p>
    <w:p w:rsidR="00EB1A29" w:rsidRDefault="00EB1A29" w:rsidP="00EC042A">
      <w:pPr>
        <w:pStyle w:val="Code"/>
        <w:spacing w:after="40"/>
        <w:ind w:left="720" w:firstLine="720"/>
      </w:pPr>
      <w:r>
        <w:t>&lt;property</w:t>
      </w:r>
      <w:r w:rsidR="00EC042A">
        <w:t>&gt;</w:t>
      </w:r>
    </w:p>
    <w:p w:rsidR="00EB1A29" w:rsidRPr="00EC042A" w:rsidRDefault="00EB1A29" w:rsidP="00EB1A29">
      <w:pPr>
        <w:pStyle w:val="Code"/>
        <w:spacing w:after="40"/>
        <w:ind w:firstLine="720"/>
      </w:pPr>
      <w:r>
        <w:tab/>
      </w:r>
      <w:r>
        <w:tab/>
        <w:t>&lt;id&gt;</w:t>
      </w:r>
      <w:r>
        <w:rPr>
          <w:i/>
        </w:rPr>
        <w:t>id</w:t>
      </w:r>
      <w:r>
        <w:t>&lt;/id&gt;</w:t>
      </w:r>
    </w:p>
    <w:p w:rsidR="00EB1A29" w:rsidRDefault="00EB1A29" w:rsidP="00EB1A29">
      <w:pPr>
        <w:pStyle w:val="Code"/>
        <w:spacing w:after="40"/>
        <w:ind w:left="1440" w:firstLine="720"/>
      </w:pPr>
      <w:r>
        <w:t>&lt;value&gt;</w:t>
      </w:r>
      <w:r>
        <w:rPr>
          <w:i/>
        </w:rPr>
        <w:t>value</w:t>
      </w:r>
      <w:r>
        <w:t>&lt;/value&gt;</w:t>
      </w:r>
    </w:p>
    <w:p w:rsidR="00EC042A" w:rsidRDefault="00EC042A" w:rsidP="00EC042A">
      <w:pPr>
        <w:pStyle w:val="Code"/>
        <w:spacing w:after="40"/>
        <w:ind w:left="720" w:firstLine="720"/>
      </w:pPr>
      <w:r>
        <w:lastRenderedPageBreak/>
        <w:t>&lt;/property&gt;</w:t>
      </w:r>
    </w:p>
    <w:p w:rsidR="00EC042A" w:rsidRDefault="00EC042A" w:rsidP="00EC042A">
      <w:pPr>
        <w:pStyle w:val="Code"/>
        <w:spacing w:after="40"/>
      </w:pPr>
      <w:r>
        <w:tab/>
      </w:r>
      <w:r>
        <w:tab/>
        <w:t>…</w:t>
      </w:r>
    </w:p>
    <w:p w:rsidR="00EC042A" w:rsidRDefault="00EC042A" w:rsidP="00EC042A">
      <w:pPr>
        <w:pStyle w:val="Code"/>
        <w:spacing w:after="40"/>
        <w:ind w:firstLine="720"/>
      </w:pPr>
      <w:r>
        <w:t>&lt;/properties&gt;</w:t>
      </w:r>
    </w:p>
    <w:p w:rsidR="00EC042A" w:rsidRDefault="00EC042A" w:rsidP="00EC042A">
      <w:pPr>
        <w:pStyle w:val="Code"/>
        <w:spacing w:after="40"/>
      </w:pPr>
      <w:r>
        <w:t>&lt;/product&gt;</w:t>
      </w:r>
    </w:p>
    <w:p w:rsidR="00BB21CD" w:rsidRDefault="00BB21CD" w:rsidP="00BB21CD"/>
    <w:p w:rsidR="00470E25" w:rsidRDefault="00470E25" w:rsidP="00BB21CD">
      <w:r>
        <w:t>A JAX-B annotated class should be created to represent this</w:t>
      </w:r>
    </w:p>
    <w:p w:rsidR="00CC74BF" w:rsidRDefault="00CC74BF" w:rsidP="009B0C85">
      <w:pPr>
        <w:pStyle w:val="Nagwek2"/>
      </w:pPr>
      <w:bookmarkStart w:id="30" w:name="_Toc434217196"/>
    </w:p>
    <w:p w:rsidR="00CC74BF" w:rsidRDefault="00CC74BF" w:rsidP="00CC74BF">
      <w:pPr>
        <w:rPr>
          <w:b/>
        </w:rPr>
      </w:pPr>
      <w:r w:rsidRPr="00C252F6">
        <w:rPr>
          <w:b/>
        </w:rPr>
        <w:t xml:space="preserve">Database </w:t>
      </w:r>
      <w:r>
        <w:rPr>
          <w:b/>
        </w:rPr>
        <w:t>operations</w:t>
      </w:r>
    </w:p>
    <w:p w:rsidR="00277D7D" w:rsidRPr="00277D7D" w:rsidRDefault="00277D7D" w:rsidP="00A1084C">
      <w:pPr>
        <w:jc w:val="both"/>
      </w:pPr>
      <w:r>
        <w:t xml:space="preserve">Translations </w:t>
      </w:r>
      <w:r w:rsidR="00A1084C">
        <w:t xml:space="preserve">for version </w:t>
      </w:r>
      <w:r>
        <w:t>should be stored in the i18n.complex table</w:t>
      </w:r>
      <w:r w:rsidR="00A1084C">
        <w:t xml:space="preserve"> against </w:t>
      </w:r>
      <w:proofErr w:type="spellStart"/>
      <w:r w:rsidR="00A1084C">
        <w:t>ProductVersionTranslation</w:t>
      </w:r>
      <w:proofErr w:type="spellEnd"/>
      <w:r w:rsidR="00A1084C">
        <w:t xml:space="preserve"> type. Once the product is published by user the translations should also be published (updated) to i18n.complex table against </w:t>
      </w:r>
      <w:proofErr w:type="spellStart"/>
      <w:r w:rsidR="00A1084C">
        <w:t>ProductTranslation</w:t>
      </w:r>
      <w:proofErr w:type="spellEnd"/>
      <w:r w:rsidR="00A1084C">
        <w:t xml:space="preserve"> type. </w:t>
      </w:r>
    </w:p>
    <w:p w:rsidR="00CC74BF" w:rsidRDefault="00CC74BF" w:rsidP="00CC74BF">
      <w:pPr>
        <w:rPr>
          <w:b/>
        </w:rPr>
      </w:pPr>
      <w:proofErr w:type="spellStart"/>
      <w:r>
        <w:rPr>
          <w:b/>
        </w:rPr>
        <w:t>Mockups</w:t>
      </w:r>
      <w:proofErr w:type="spellEnd"/>
    </w:p>
    <w:p w:rsidR="00CC74BF" w:rsidRDefault="00277D7D" w:rsidP="009B0C85">
      <w:pPr>
        <w:pStyle w:val="Nagwek2"/>
      </w:pPr>
      <w:r>
        <w:rPr>
          <w:noProof/>
          <w:lang w:eastAsia="en-GB"/>
        </w:rPr>
        <w:drawing>
          <wp:inline distT="0" distB="0" distL="0" distR="0" wp14:anchorId="6BFC04FD" wp14:editId="29E16CFF">
            <wp:extent cx="5760720" cy="2825115"/>
            <wp:effectExtent l="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5115"/>
                    </a:xfrm>
                    <a:prstGeom prst="rect">
                      <a:avLst/>
                    </a:prstGeom>
                  </pic:spPr>
                </pic:pic>
              </a:graphicData>
            </a:graphic>
          </wp:inline>
        </w:drawing>
      </w:r>
    </w:p>
    <w:p w:rsidR="00A1084C" w:rsidRPr="00A1084C" w:rsidRDefault="00A1084C" w:rsidP="00A1084C"/>
    <w:p w:rsidR="009B0C85" w:rsidRDefault="009B0C85" w:rsidP="009B0C85">
      <w:pPr>
        <w:pStyle w:val="Nagwek2"/>
      </w:pPr>
      <w:r>
        <w:t>Offering Management</w:t>
      </w:r>
      <w:bookmarkEnd w:id="30"/>
    </w:p>
    <w:p w:rsidR="009B0C85" w:rsidRDefault="009B0C85" w:rsidP="009B0C85">
      <w:pPr>
        <w:pStyle w:val="Nagwek3"/>
      </w:pPr>
      <w:bookmarkStart w:id="31" w:name="_Toc434217197"/>
      <w:r>
        <w:t>Basic Offering Management</w:t>
      </w:r>
      <w:bookmarkEnd w:id="31"/>
    </w:p>
    <w:p w:rsidR="009B0C85" w:rsidRDefault="009B0C85" w:rsidP="000732B9"/>
    <w:p w:rsidR="00BD55A7" w:rsidRDefault="00BD55A7" w:rsidP="00BD55A7">
      <w:pPr>
        <w:pStyle w:val="Nagwek3"/>
        <w:rPr>
          <w:rFonts w:eastAsia="Times New Roman"/>
          <w:lang w:eastAsia="en-GB"/>
        </w:rPr>
      </w:pPr>
      <w:bookmarkStart w:id="32" w:name="_Toc433787704"/>
      <w:bookmarkStart w:id="33" w:name="_Toc434217198"/>
      <w:r w:rsidRPr="0089578F">
        <w:rPr>
          <w:rFonts w:eastAsia="Times New Roman"/>
          <w:lang w:eastAsia="en-GB"/>
        </w:rPr>
        <w:t>Offering listing</w:t>
      </w:r>
      <w:bookmarkEnd w:id="32"/>
      <w:bookmarkEnd w:id="33"/>
    </w:p>
    <w:p w:rsidR="00BD55A7" w:rsidRPr="00C252F6" w:rsidRDefault="00BD55A7" w:rsidP="00BD55A7">
      <w:pPr>
        <w:rPr>
          <w:b/>
        </w:rPr>
      </w:pPr>
      <w:r w:rsidRPr="00C252F6">
        <w:rPr>
          <w:b/>
        </w:rPr>
        <w:t>Overview</w:t>
      </w:r>
    </w:p>
    <w:p w:rsidR="00BD55A7" w:rsidRDefault="00BD55A7" w:rsidP="00BD55A7">
      <w:r>
        <w:t>Offering listing page should display a list of products filtered accor</w:t>
      </w:r>
      <w:r w:rsidR="00CD7DB4">
        <w:t xml:space="preserve">ding to specific criteria. </w:t>
      </w:r>
      <w:r w:rsidR="00707111">
        <w:t>When t</w:t>
      </w:r>
      <w:r>
        <w:t xml:space="preserve">he user selects filters and clicks the search button a list of offerings that matches the filters chosen will be displayed. </w:t>
      </w:r>
    </w:p>
    <w:p w:rsidR="00BD55A7" w:rsidRDefault="00BD55A7" w:rsidP="00BD55A7"/>
    <w:p w:rsidR="00BD55A7" w:rsidRPr="00E52DA5" w:rsidRDefault="00BD55A7" w:rsidP="00BD55A7">
      <w:pPr>
        <w:rPr>
          <w:b/>
        </w:rPr>
      </w:pPr>
      <w:r w:rsidRPr="00E52DA5">
        <w:rPr>
          <w:b/>
        </w:rPr>
        <w:t>Business Rules</w:t>
      </w:r>
    </w:p>
    <w:p w:rsidR="00BD55A7" w:rsidRDefault="00BD55A7" w:rsidP="00BD55A7">
      <w:r>
        <w:t>Filtering criteria:</w:t>
      </w:r>
    </w:p>
    <w:p w:rsidR="00BD55A7" w:rsidRDefault="00BD55A7" w:rsidP="00BD55A7">
      <w:pPr>
        <w:pStyle w:val="Akapitzlist"/>
        <w:numPr>
          <w:ilvl w:val="0"/>
          <w:numId w:val="1"/>
        </w:numPr>
      </w:pPr>
      <w:r>
        <w:rPr>
          <w:b/>
        </w:rPr>
        <w:lastRenderedPageBreak/>
        <w:t>Pricelist</w:t>
      </w:r>
      <w:r>
        <w:t xml:space="preserve"> - </w:t>
      </w:r>
      <w:r w:rsidRPr="006E596A">
        <w:t xml:space="preserve">dropdown with hierarchy of </w:t>
      </w:r>
      <w:r>
        <w:t>pricelists</w:t>
      </w:r>
      <w:r w:rsidRPr="006E596A">
        <w:t xml:space="preserve"> that user has permissions to with a</w:t>
      </w:r>
      <w:r>
        <w:t>n</w:t>
      </w:r>
      <w:r w:rsidRPr="006E596A">
        <w:t xml:space="preserve"> option to add new one + option to view all </w:t>
      </w:r>
      <w:r>
        <w:t>offerings</w:t>
      </w:r>
      <w:r w:rsidRPr="006E596A">
        <w:t xml:space="preserve"> within </w:t>
      </w:r>
      <w:r>
        <w:t>pricelists</w:t>
      </w:r>
      <w:r w:rsidRPr="006E596A">
        <w:t xml:space="preserve"> that user has</w:t>
      </w:r>
    </w:p>
    <w:p w:rsidR="00BD55A7" w:rsidRPr="006E596A" w:rsidRDefault="00BD55A7" w:rsidP="00BD55A7">
      <w:pPr>
        <w:pStyle w:val="Akapitzlist"/>
        <w:numPr>
          <w:ilvl w:val="0"/>
          <w:numId w:val="1"/>
        </w:numPr>
        <w:rPr>
          <w:b/>
        </w:rPr>
      </w:pPr>
      <w:r w:rsidRPr="006E596A">
        <w:rPr>
          <w:b/>
        </w:rPr>
        <w:t>Name</w:t>
      </w:r>
      <w:r>
        <w:rPr>
          <w:b/>
        </w:rPr>
        <w:t xml:space="preserve"> – </w:t>
      </w:r>
      <w:r>
        <w:t>Offering name – free text min 3 characters. Search product.name field</w:t>
      </w:r>
    </w:p>
    <w:p w:rsidR="00BD55A7" w:rsidRPr="006E596A" w:rsidRDefault="00BD55A7" w:rsidP="00BD55A7">
      <w:pPr>
        <w:pStyle w:val="Akapitzlist"/>
        <w:numPr>
          <w:ilvl w:val="0"/>
          <w:numId w:val="1"/>
        </w:numPr>
        <w:rPr>
          <w:b/>
        </w:rPr>
      </w:pPr>
      <w:r w:rsidRPr="006E596A">
        <w:rPr>
          <w:b/>
        </w:rPr>
        <w:t>Manufacturer</w:t>
      </w:r>
      <w:r>
        <w:rPr>
          <w:b/>
        </w:rPr>
        <w:t xml:space="preserve"> – </w:t>
      </w:r>
      <w:r>
        <w:t>Multi-select searchable drop down (search manufacturers of products within offering)</w:t>
      </w:r>
    </w:p>
    <w:p w:rsidR="00BD55A7" w:rsidRPr="006E596A" w:rsidRDefault="00BD55A7" w:rsidP="00BD55A7">
      <w:pPr>
        <w:pStyle w:val="Akapitzlist"/>
        <w:numPr>
          <w:ilvl w:val="0"/>
          <w:numId w:val="1"/>
        </w:numPr>
        <w:rPr>
          <w:b/>
        </w:rPr>
      </w:pPr>
      <w:r>
        <w:rPr>
          <w:b/>
        </w:rPr>
        <w:t xml:space="preserve">Code – </w:t>
      </w:r>
      <w:proofErr w:type="spellStart"/>
      <w:r>
        <w:t>Offering.</w:t>
      </w:r>
      <w:r w:rsidRPr="003651C8">
        <w:t>code</w:t>
      </w:r>
      <w:proofErr w:type="spellEnd"/>
      <w:r w:rsidRPr="003651C8">
        <w:t xml:space="preserve"> </w:t>
      </w:r>
      <w:r>
        <w:t xml:space="preserve">- free text – searches </w:t>
      </w:r>
      <w:proofErr w:type="spellStart"/>
      <w:r>
        <w:t>offering.code</w:t>
      </w:r>
      <w:proofErr w:type="spellEnd"/>
      <w:r>
        <w:t xml:space="preserve"> field</w:t>
      </w:r>
    </w:p>
    <w:p w:rsidR="00BD55A7" w:rsidRPr="006E596A" w:rsidRDefault="00BD55A7" w:rsidP="00BD55A7">
      <w:pPr>
        <w:pStyle w:val="Akapitzlist"/>
        <w:numPr>
          <w:ilvl w:val="0"/>
          <w:numId w:val="1"/>
        </w:numPr>
        <w:rPr>
          <w:b/>
        </w:rPr>
      </w:pPr>
      <w:r w:rsidRPr="006E596A">
        <w:rPr>
          <w:b/>
        </w:rPr>
        <w:t>Type</w:t>
      </w:r>
      <w:r>
        <w:rPr>
          <w:b/>
        </w:rPr>
        <w:t xml:space="preserve"> – </w:t>
      </w:r>
      <w:r>
        <w:t>Offering type hierarchy drop down</w:t>
      </w:r>
    </w:p>
    <w:p w:rsidR="00BD55A7" w:rsidRPr="006E596A" w:rsidRDefault="00BD55A7" w:rsidP="00BD55A7">
      <w:pPr>
        <w:pStyle w:val="Akapitzlist"/>
        <w:numPr>
          <w:ilvl w:val="0"/>
          <w:numId w:val="1"/>
        </w:numPr>
        <w:rPr>
          <w:b/>
        </w:rPr>
      </w:pPr>
      <w:r w:rsidRPr="006E596A">
        <w:rPr>
          <w:b/>
        </w:rPr>
        <w:t>Category</w:t>
      </w:r>
      <w:r>
        <w:rPr>
          <w:b/>
        </w:rPr>
        <w:t xml:space="preserve"> </w:t>
      </w:r>
      <w:r w:rsidRPr="003651C8">
        <w:t>– Product category hierarchy drop down</w:t>
      </w:r>
      <w:r>
        <w:t xml:space="preserve"> (search categories of products within offering)</w:t>
      </w:r>
    </w:p>
    <w:p w:rsidR="00BD55A7" w:rsidRPr="006E596A" w:rsidRDefault="00BD55A7" w:rsidP="00BD55A7">
      <w:pPr>
        <w:pStyle w:val="Akapitzlist"/>
        <w:numPr>
          <w:ilvl w:val="0"/>
          <w:numId w:val="1"/>
        </w:numPr>
        <w:rPr>
          <w:b/>
        </w:rPr>
      </w:pPr>
      <w:r w:rsidRPr="006E596A">
        <w:rPr>
          <w:b/>
        </w:rPr>
        <w:t>Status</w:t>
      </w:r>
      <w:r>
        <w:rPr>
          <w:b/>
        </w:rPr>
        <w:t xml:space="preserve"> </w:t>
      </w:r>
      <w:r w:rsidRPr="003651C8">
        <w:t xml:space="preserve">– </w:t>
      </w:r>
      <w:r>
        <w:t xml:space="preserve">Offering </w:t>
      </w:r>
      <w:r w:rsidRPr="003651C8">
        <w:t>status dropdown</w:t>
      </w:r>
      <w:r>
        <w:t xml:space="preserve"> – default should be only ‘LIVE’</w:t>
      </w:r>
    </w:p>
    <w:p w:rsidR="00BD55A7" w:rsidRPr="00DE12B1" w:rsidRDefault="00BD55A7" w:rsidP="00BD55A7">
      <w:pPr>
        <w:pStyle w:val="Akapitzlist"/>
        <w:numPr>
          <w:ilvl w:val="0"/>
          <w:numId w:val="1"/>
        </w:numPr>
        <w:rPr>
          <w:b/>
        </w:rPr>
      </w:pPr>
      <w:r w:rsidRPr="006E596A">
        <w:rPr>
          <w:b/>
        </w:rPr>
        <w:t>Created</w:t>
      </w:r>
      <w:r>
        <w:rPr>
          <w:b/>
        </w:rPr>
        <w:t xml:space="preserve"> – </w:t>
      </w:r>
      <w:r w:rsidRPr="003651C8">
        <w:t xml:space="preserve">Date </w:t>
      </w:r>
      <w:r>
        <w:t xml:space="preserve">selector to filter offering </w:t>
      </w:r>
      <w:r w:rsidRPr="003651C8">
        <w:t>created</w:t>
      </w:r>
      <w:r>
        <w:t xml:space="preserve"> after selected date. </w:t>
      </w:r>
    </w:p>
    <w:p w:rsidR="00BD55A7" w:rsidRDefault="00BD55A7" w:rsidP="00BD55A7">
      <w:r w:rsidRPr="006D46B3">
        <w:rPr>
          <w:highlight w:val="yellow"/>
        </w:rPr>
        <w:t>Offerings should be displayed only if user has access to at least one pricelist that the offering is in or has “offering-admin” or “admin-</w:t>
      </w:r>
      <w:proofErr w:type="spellStart"/>
      <w:r w:rsidRPr="006D46B3">
        <w:rPr>
          <w:highlight w:val="yellow"/>
        </w:rPr>
        <w:t>pim</w:t>
      </w:r>
      <w:proofErr w:type="spellEnd"/>
      <w:r w:rsidRPr="006D46B3">
        <w:rPr>
          <w:highlight w:val="yellow"/>
        </w:rPr>
        <w:t>” roles.</w:t>
      </w:r>
      <w:r>
        <w:t xml:space="preserve"> </w:t>
      </w:r>
    </w:p>
    <w:p w:rsidR="002F1CA4" w:rsidRDefault="002F1CA4" w:rsidP="00BD55A7">
      <w:r>
        <w:t>Results List:</w:t>
      </w:r>
    </w:p>
    <w:p w:rsidR="002F1CA4" w:rsidRDefault="00EA23AE" w:rsidP="00EA23AE">
      <w:pPr>
        <w:pStyle w:val="Akapitzlist"/>
        <w:numPr>
          <w:ilvl w:val="0"/>
          <w:numId w:val="15"/>
        </w:numPr>
      </w:pPr>
      <w:r>
        <w:t>Thumbnail</w:t>
      </w:r>
    </w:p>
    <w:p w:rsidR="00EA23AE" w:rsidRDefault="00EA23AE" w:rsidP="00EA23AE">
      <w:pPr>
        <w:pStyle w:val="Akapitzlist"/>
        <w:numPr>
          <w:ilvl w:val="0"/>
          <w:numId w:val="15"/>
        </w:numPr>
      </w:pPr>
      <w:r>
        <w:t>Code</w:t>
      </w:r>
    </w:p>
    <w:p w:rsidR="00EA23AE" w:rsidRDefault="00EA23AE" w:rsidP="00EA23AE">
      <w:pPr>
        <w:pStyle w:val="Akapitzlist"/>
        <w:numPr>
          <w:ilvl w:val="0"/>
          <w:numId w:val="15"/>
        </w:numPr>
      </w:pPr>
      <w:r>
        <w:t>Name</w:t>
      </w:r>
    </w:p>
    <w:p w:rsidR="00EA23AE" w:rsidRDefault="00EA23AE" w:rsidP="00EA23AE">
      <w:pPr>
        <w:pStyle w:val="Akapitzlist"/>
        <w:numPr>
          <w:ilvl w:val="0"/>
          <w:numId w:val="15"/>
        </w:numPr>
      </w:pPr>
      <w:proofErr w:type="spellStart"/>
      <w:r>
        <w:t>PublicId</w:t>
      </w:r>
      <w:proofErr w:type="spellEnd"/>
    </w:p>
    <w:p w:rsidR="00EA23AE" w:rsidRDefault="00EA23AE" w:rsidP="00EA23AE">
      <w:pPr>
        <w:pStyle w:val="Akapitzlist"/>
        <w:numPr>
          <w:ilvl w:val="0"/>
          <w:numId w:val="15"/>
        </w:numPr>
      </w:pPr>
      <w:r>
        <w:t>Price (minimum price)</w:t>
      </w:r>
    </w:p>
    <w:p w:rsidR="00EA23AE" w:rsidRDefault="00EA23AE" w:rsidP="00EA23AE">
      <w:pPr>
        <w:pStyle w:val="Akapitzlist"/>
        <w:numPr>
          <w:ilvl w:val="0"/>
          <w:numId w:val="15"/>
        </w:numPr>
      </w:pPr>
      <w:r>
        <w:t>Type</w:t>
      </w:r>
    </w:p>
    <w:p w:rsidR="00EA23AE" w:rsidRDefault="00EA23AE" w:rsidP="00EA23AE">
      <w:pPr>
        <w:pStyle w:val="Akapitzlist"/>
        <w:numPr>
          <w:ilvl w:val="0"/>
          <w:numId w:val="15"/>
        </w:numPr>
      </w:pPr>
      <w:r>
        <w:t>Status</w:t>
      </w:r>
    </w:p>
    <w:p w:rsidR="00EA23AE" w:rsidRDefault="00EA23AE" w:rsidP="00EA23AE">
      <w:pPr>
        <w:pStyle w:val="Akapitzlist"/>
        <w:numPr>
          <w:ilvl w:val="0"/>
          <w:numId w:val="15"/>
        </w:numPr>
      </w:pPr>
      <w:r>
        <w:t>Created (date)</w:t>
      </w:r>
    </w:p>
    <w:p w:rsidR="00EA23AE" w:rsidRDefault="00EA23AE" w:rsidP="00EA23AE">
      <w:pPr>
        <w:pStyle w:val="Akapitzlist"/>
        <w:numPr>
          <w:ilvl w:val="0"/>
          <w:numId w:val="15"/>
        </w:numPr>
      </w:pPr>
      <w:r>
        <w:t>Modified (date)</w:t>
      </w:r>
    </w:p>
    <w:p w:rsidR="00EA23AE" w:rsidRDefault="00EA23AE" w:rsidP="00EA23AE">
      <w:pPr>
        <w:pStyle w:val="Akapitzlist"/>
        <w:numPr>
          <w:ilvl w:val="0"/>
          <w:numId w:val="15"/>
        </w:numPr>
      </w:pPr>
      <w:r>
        <w:t>Products quick view link</w:t>
      </w:r>
    </w:p>
    <w:p w:rsidR="00EA23AE" w:rsidRDefault="00EA23AE" w:rsidP="00EA23AE">
      <w:pPr>
        <w:pStyle w:val="Akapitzlist"/>
        <w:numPr>
          <w:ilvl w:val="0"/>
          <w:numId w:val="15"/>
        </w:numPr>
      </w:pPr>
      <w:r>
        <w:t>Actions column (with view button)</w:t>
      </w:r>
    </w:p>
    <w:p w:rsidR="00EA23AE" w:rsidRDefault="00EA23AE" w:rsidP="00EA23AE">
      <w:r>
        <w:t>The product quick view link should open a model with details of the products contained within the offering.  The details displayed for each product should be:</w:t>
      </w:r>
    </w:p>
    <w:p w:rsidR="00EA23AE" w:rsidRDefault="00EA23AE" w:rsidP="00EA23AE">
      <w:pPr>
        <w:pStyle w:val="Akapitzlist"/>
        <w:numPr>
          <w:ilvl w:val="0"/>
          <w:numId w:val="16"/>
        </w:numPr>
      </w:pPr>
      <w:r>
        <w:t>Thumbnail</w:t>
      </w:r>
    </w:p>
    <w:p w:rsidR="00EA23AE" w:rsidRDefault="00EA23AE" w:rsidP="00EA23AE">
      <w:pPr>
        <w:pStyle w:val="Akapitzlist"/>
        <w:numPr>
          <w:ilvl w:val="0"/>
          <w:numId w:val="16"/>
        </w:numPr>
      </w:pPr>
      <w:r>
        <w:t>SKU (code)</w:t>
      </w:r>
    </w:p>
    <w:p w:rsidR="00EA23AE" w:rsidRDefault="00EA23AE" w:rsidP="00EA23AE">
      <w:pPr>
        <w:pStyle w:val="Akapitzlist"/>
        <w:numPr>
          <w:ilvl w:val="0"/>
          <w:numId w:val="16"/>
        </w:numPr>
      </w:pPr>
      <w:r>
        <w:t>Name</w:t>
      </w:r>
    </w:p>
    <w:p w:rsidR="00EA23AE" w:rsidRDefault="00EA23AE" w:rsidP="00EA23AE">
      <w:pPr>
        <w:pStyle w:val="Akapitzlist"/>
        <w:numPr>
          <w:ilvl w:val="0"/>
          <w:numId w:val="16"/>
        </w:numPr>
      </w:pPr>
      <w:r>
        <w:t>Type</w:t>
      </w:r>
    </w:p>
    <w:p w:rsidR="00EA23AE" w:rsidRDefault="00EA23AE" w:rsidP="00EA23AE">
      <w:pPr>
        <w:pStyle w:val="Akapitzlist"/>
        <w:numPr>
          <w:ilvl w:val="0"/>
          <w:numId w:val="16"/>
        </w:numPr>
      </w:pPr>
      <w:r>
        <w:t>View link (should take the user to the view product details page for the chosen product)</w:t>
      </w:r>
    </w:p>
    <w:p w:rsidR="00BD55A7" w:rsidRDefault="00BD55A7" w:rsidP="00BD55A7">
      <w:pPr>
        <w:rPr>
          <w:b/>
        </w:rPr>
      </w:pPr>
      <w:r>
        <w:rPr>
          <w:b/>
        </w:rPr>
        <w:t xml:space="preserve">Suggested </w:t>
      </w:r>
      <w:r w:rsidRPr="00B504D6">
        <w:rPr>
          <w:b/>
        </w:rPr>
        <w:t>approach</w:t>
      </w:r>
    </w:p>
    <w:p w:rsidR="00BD55A7" w:rsidRDefault="00BD55A7" w:rsidP="00BD55A7">
      <w:r>
        <w:t xml:space="preserve">This will be a classic page where filters where results are displayed after Search button is clicked. </w:t>
      </w:r>
    </w:p>
    <w:p w:rsidR="00BD55A7" w:rsidRPr="00B504D6" w:rsidRDefault="002F1CA4" w:rsidP="00BD55A7">
      <w:pPr>
        <w:rPr>
          <w:b/>
        </w:rPr>
      </w:pPr>
      <w:r>
        <w:t>The complex</w:t>
      </w:r>
      <w:r w:rsidR="00BD55A7">
        <w:t xml:space="preserve"> part is the pricelist permission filtering: To determine if the user has access to a pricelist we need to use </w:t>
      </w:r>
      <w:proofErr w:type="spellStart"/>
      <w:r w:rsidR="00BD55A7">
        <w:t>ApplicationSecurityService</w:t>
      </w:r>
      <w:proofErr w:type="spellEnd"/>
      <w:r w:rsidR="00BD55A7">
        <w:t xml:space="preserve"> to determine allowed clients / channels / sites and list pricelist based on that. </w:t>
      </w:r>
    </w:p>
    <w:p w:rsidR="00BD55A7" w:rsidRDefault="00BD55A7" w:rsidP="00BD55A7">
      <w:pPr>
        <w:rPr>
          <w:b/>
        </w:rPr>
      </w:pPr>
      <w:r w:rsidRPr="00C252F6">
        <w:rPr>
          <w:b/>
        </w:rPr>
        <w:t xml:space="preserve">Database </w:t>
      </w:r>
      <w:r>
        <w:rPr>
          <w:b/>
        </w:rPr>
        <w:t>operations</w:t>
      </w:r>
    </w:p>
    <w:p w:rsidR="00BD55A7" w:rsidRDefault="00BD55A7" w:rsidP="00BD55A7">
      <w:r>
        <w:t>Tables that will be used:</w:t>
      </w:r>
    </w:p>
    <w:p w:rsidR="00BD55A7" w:rsidRPr="002718DF" w:rsidRDefault="00BD55A7" w:rsidP="00BD55A7">
      <w:pPr>
        <w:rPr>
          <w:rFonts w:ascii="Courier New" w:hAnsi="Courier New" w:cs="Courier New"/>
        </w:rPr>
      </w:pPr>
      <w:r>
        <w:t xml:space="preserve">For pricelist operations: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list</w:t>
      </w:r>
      <w:proofErr w:type="spellEnd"/>
      <w:r w:rsidRPr="002718DF">
        <w:rPr>
          <w:rFonts w:ascii="Courier New" w:hAnsi="Courier New" w:cs="Courier New"/>
          <w:sz w:val="20"/>
        </w:rPr>
        <w:t xml:space="preserve">, </w:t>
      </w:r>
      <w:proofErr w:type="spellStart"/>
      <w:r>
        <w:rPr>
          <w:rFonts w:ascii="Courier New" w:hAnsi="Courier New" w:cs="Courier New"/>
          <w:sz w:val="20"/>
        </w:rPr>
        <w:t>offering.price</w:t>
      </w:r>
      <w:proofErr w:type="spellEnd"/>
    </w:p>
    <w:p w:rsidR="00BD55A7" w:rsidRPr="002718DF" w:rsidRDefault="00BD55A7" w:rsidP="00BD55A7">
      <w:pPr>
        <w:rPr>
          <w:sz w:val="20"/>
        </w:rPr>
      </w:pPr>
      <w:r>
        <w:lastRenderedPageBreak/>
        <w:t>For filters:</w:t>
      </w:r>
      <w:r w:rsidRPr="002718DF">
        <w:t xml:space="preserve"> </w:t>
      </w:r>
      <w:r w:rsidRPr="002718DF">
        <w:rPr>
          <w:rFonts w:ascii="Courier New" w:hAnsi="Courier New" w:cs="Courier New"/>
          <w:sz w:val="20"/>
        </w:rPr>
        <w:t>product.category</w:t>
      </w:r>
      <w:r>
        <w:rPr>
          <w:rFonts w:ascii="Courier New" w:hAnsi="Courier New" w:cs="Courier New"/>
          <w:sz w:val="20"/>
        </w:rPr>
        <w:t>,offering.product,offering.type,offering.status,</w:t>
      </w:r>
      <w:r w:rsidR="00110C3D">
        <w:rPr>
          <w:rFonts w:ascii="Courier New" w:hAnsi="Courier New" w:cs="Courier New"/>
          <w:sz w:val="20"/>
        </w:rPr>
        <w:t xml:space="preserve"> </w:t>
      </w:r>
      <w:proofErr w:type="spellStart"/>
      <w:r>
        <w:rPr>
          <w:rFonts w:ascii="Courier New" w:hAnsi="Courier New" w:cs="Courier New"/>
          <w:sz w:val="20"/>
        </w:rPr>
        <w:t>offering</w:t>
      </w:r>
      <w:r w:rsidRPr="002718DF">
        <w:rPr>
          <w:rFonts w:ascii="Courier New" w:hAnsi="Courier New" w:cs="Courier New"/>
          <w:sz w:val="20"/>
        </w:rPr>
        <w:t>.manufacturer</w:t>
      </w:r>
      <w:r>
        <w:rPr>
          <w:rFonts w:ascii="Courier New" w:hAnsi="Courier New" w:cs="Courier New"/>
          <w:sz w:val="20"/>
        </w:rPr>
        <w:t>,offering.offering</w:t>
      </w:r>
      <w:proofErr w:type="spellEnd"/>
    </w:p>
    <w:p w:rsidR="00BD55A7" w:rsidRDefault="00BD55A7" w:rsidP="00BD55A7">
      <w:r>
        <w:t xml:space="preserve">For results: </w:t>
      </w:r>
      <w:proofErr w:type="spellStart"/>
      <w:r>
        <w:rPr>
          <w:rStyle w:val="CodeZnak"/>
        </w:rPr>
        <w:t>media.asset,media.assetSetOffering,media.set</w:t>
      </w:r>
      <w:proofErr w:type="spellEnd"/>
      <w:r w:rsidRPr="002718DF">
        <w:rPr>
          <w:sz w:val="20"/>
        </w:rPr>
        <w:t xml:space="preserve"> </w:t>
      </w:r>
      <w:r>
        <w:t>(+ all above)</w:t>
      </w:r>
    </w:p>
    <w:p w:rsidR="00BD55A7" w:rsidRPr="006135E0" w:rsidRDefault="00BD55A7" w:rsidP="00BD55A7">
      <w:pPr>
        <w:rPr>
          <w:lang w:eastAsia="en-GB"/>
        </w:rPr>
        <w:sectPr w:rsidR="00BD55A7" w:rsidRPr="006135E0" w:rsidSect="00F443D7">
          <w:pgSz w:w="11906" w:h="16838"/>
          <w:pgMar w:top="1417" w:right="1417" w:bottom="1417" w:left="1417" w:header="708" w:footer="708" w:gutter="0"/>
          <w:cols w:space="708"/>
          <w:docGrid w:linePitch="360"/>
        </w:sectPr>
      </w:pPr>
    </w:p>
    <w:p w:rsidR="00BD55A7" w:rsidRDefault="00BD55A7" w:rsidP="00BD55A7">
      <w:pPr>
        <w:rPr>
          <w:b/>
        </w:rPr>
      </w:pPr>
      <w:proofErr w:type="spellStart"/>
      <w:r>
        <w:rPr>
          <w:b/>
        </w:rPr>
        <w:lastRenderedPageBreak/>
        <w:t>Mockups</w:t>
      </w:r>
      <w:proofErr w:type="spellEnd"/>
    </w:p>
    <w:p w:rsidR="00BD55A7" w:rsidRDefault="00BD55A7" w:rsidP="00BD55A7">
      <w:pPr>
        <w:rPr>
          <w:b/>
        </w:rPr>
      </w:pPr>
    </w:p>
    <w:p w:rsidR="00BD55A7" w:rsidRDefault="00BD55A7" w:rsidP="00BD55A7">
      <w:pPr>
        <w:rPr>
          <w:lang w:eastAsia="en-GB"/>
        </w:rPr>
        <w:sectPr w:rsidR="00BD55A7" w:rsidSect="00DD1827">
          <w:pgSz w:w="16838" w:h="11906" w:orient="landscape"/>
          <w:pgMar w:top="1417" w:right="1417" w:bottom="1417" w:left="1417" w:header="708" w:footer="708" w:gutter="0"/>
          <w:cols w:space="708"/>
          <w:docGrid w:linePitch="360"/>
        </w:sectPr>
      </w:pPr>
      <w:bookmarkStart w:id="34" w:name="_Toc433783367"/>
      <w:r w:rsidRPr="009C6101">
        <w:rPr>
          <w:noProof/>
          <w:lang w:eastAsia="en-GB"/>
        </w:rPr>
        <w:drawing>
          <wp:inline distT="0" distB="0" distL="0" distR="0" wp14:anchorId="124ACE4F" wp14:editId="5AD961E6">
            <wp:extent cx="9458912" cy="3321170"/>
            <wp:effectExtent l="0" t="0" r="9525" b="0"/>
            <wp:docPr id="10" name="Picture 10" descr="C:\Users\markg\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g\Desktop\Captur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58888" cy="3321161"/>
                    </a:xfrm>
                    <a:prstGeom prst="rect">
                      <a:avLst/>
                    </a:prstGeom>
                    <a:noFill/>
                    <a:ln>
                      <a:noFill/>
                    </a:ln>
                  </pic:spPr>
                </pic:pic>
              </a:graphicData>
            </a:graphic>
          </wp:inline>
        </w:drawing>
      </w:r>
      <w:bookmarkEnd w:id="34"/>
    </w:p>
    <w:p w:rsidR="00BD55A7" w:rsidRDefault="00BD55A7" w:rsidP="00BD55A7">
      <w:pPr>
        <w:pStyle w:val="Nagwek3"/>
        <w:rPr>
          <w:rFonts w:eastAsia="Times New Roman"/>
          <w:lang w:eastAsia="en-GB"/>
        </w:rPr>
      </w:pPr>
      <w:bookmarkStart w:id="35" w:name="_Toc433787705"/>
      <w:bookmarkStart w:id="36" w:name="_Toc434217199"/>
      <w:r w:rsidRPr="0049265C">
        <w:rPr>
          <w:rFonts w:eastAsia="Times New Roman"/>
          <w:lang w:eastAsia="en-GB"/>
        </w:rPr>
        <w:lastRenderedPageBreak/>
        <w:t>Offering viewing</w:t>
      </w:r>
      <w:bookmarkEnd w:id="35"/>
      <w:bookmarkEnd w:id="36"/>
    </w:p>
    <w:p w:rsidR="00BD55A7" w:rsidRPr="0031379B" w:rsidRDefault="00BD55A7" w:rsidP="00BD55A7">
      <w:pPr>
        <w:rPr>
          <w:lang w:eastAsia="en-GB"/>
        </w:rPr>
      </w:pPr>
    </w:p>
    <w:p w:rsidR="00BD55A7" w:rsidRDefault="00BD55A7" w:rsidP="00BD55A7">
      <w:pPr>
        <w:rPr>
          <w:b/>
        </w:rPr>
      </w:pPr>
      <w:r w:rsidRPr="00C252F6">
        <w:rPr>
          <w:b/>
        </w:rPr>
        <w:t>Overview</w:t>
      </w:r>
    </w:p>
    <w:p w:rsidR="00BD55A7" w:rsidRDefault="00BD55A7" w:rsidP="00BD55A7">
      <w:r>
        <w:t>Offering page shows the detail of one particular offering selected from offering listing. Data about offering is grouped in the tabs. Screen should be designed with a view that data on this page will be editable.</w:t>
      </w:r>
    </w:p>
    <w:p w:rsidR="00BD55A7" w:rsidRPr="00E52DA5" w:rsidRDefault="00BD55A7" w:rsidP="00BD55A7">
      <w:pPr>
        <w:rPr>
          <w:b/>
        </w:rPr>
      </w:pPr>
      <w:r w:rsidRPr="00E52DA5">
        <w:rPr>
          <w:b/>
        </w:rPr>
        <w:t>Business Rules</w:t>
      </w:r>
    </w:p>
    <w:p w:rsidR="00BD55A7" w:rsidRPr="00607778" w:rsidRDefault="00BD55A7" w:rsidP="00BD55A7">
      <w:r w:rsidRPr="00607778">
        <w:t xml:space="preserve">List of tabs: </w:t>
      </w:r>
    </w:p>
    <w:p w:rsidR="00BD55A7" w:rsidRPr="00607778" w:rsidRDefault="00BD55A7" w:rsidP="00BD55A7">
      <w:pPr>
        <w:pStyle w:val="Akapitzlist"/>
        <w:numPr>
          <w:ilvl w:val="0"/>
          <w:numId w:val="3"/>
        </w:numPr>
      </w:pPr>
      <w:r w:rsidRPr="00607778">
        <w:t>General</w:t>
      </w:r>
      <w:r w:rsidRPr="00607778">
        <w:tab/>
      </w:r>
      <w:r>
        <w:t xml:space="preserve"> - Display basic offering information (types, thumbnail) and description, price and pricelist information</w:t>
      </w:r>
    </w:p>
    <w:p w:rsidR="00BD55A7" w:rsidRPr="00607778" w:rsidRDefault="00BD55A7" w:rsidP="00BD55A7">
      <w:pPr>
        <w:pStyle w:val="Akapitzlist"/>
        <w:numPr>
          <w:ilvl w:val="0"/>
          <w:numId w:val="3"/>
        </w:numPr>
      </w:pPr>
      <w:r w:rsidRPr="00607778">
        <w:t>Details</w:t>
      </w:r>
      <w:r>
        <w:t xml:space="preserve"> – Detailed properties describing offering</w:t>
      </w:r>
    </w:p>
    <w:p w:rsidR="00BD55A7" w:rsidRPr="00607778" w:rsidRDefault="00BD55A7" w:rsidP="00BD55A7">
      <w:pPr>
        <w:pStyle w:val="Akapitzlist"/>
        <w:numPr>
          <w:ilvl w:val="0"/>
          <w:numId w:val="3"/>
        </w:numPr>
      </w:pPr>
      <w:r>
        <w:t>Assets – Media asset management</w:t>
      </w:r>
    </w:p>
    <w:p w:rsidR="00BD55A7" w:rsidRPr="00607778" w:rsidRDefault="00BD55A7" w:rsidP="00BD55A7">
      <w:pPr>
        <w:pStyle w:val="Akapitzlist"/>
        <w:numPr>
          <w:ilvl w:val="0"/>
          <w:numId w:val="3"/>
        </w:numPr>
      </w:pPr>
      <w:r>
        <w:t>Variants</w:t>
      </w:r>
    </w:p>
    <w:p w:rsidR="00BD55A7" w:rsidRPr="00607778" w:rsidRDefault="00BD55A7" w:rsidP="00BD55A7">
      <w:pPr>
        <w:pStyle w:val="Akapitzlist"/>
        <w:numPr>
          <w:ilvl w:val="0"/>
          <w:numId w:val="3"/>
        </w:numPr>
      </w:pPr>
      <w:r>
        <w:t>Translations – Tab to manage translations of the offering to other languages</w:t>
      </w:r>
    </w:p>
    <w:p w:rsidR="00BD55A7" w:rsidRPr="00607778" w:rsidRDefault="00BD55A7" w:rsidP="00BD55A7">
      <w:pPr>
        <w:pStyle w:val="Akapitzlist"/>
        <w:numPr>
          <w:ilvl w:val="0"/>
          <w:numId w:val="3"/>
        </w:numPr>
      </w:pPr>
      <w:r>
        <w:t>SEO – Meta tags and related</w:t>
      </w:r>
    </w:p>
    <w:p w:rsidR="00BD55A7" w:rsidRPr="00607778" w:rsidRDefault="00BD55A7" w:rsidP="00BD55A7">
      <w:pPr>
        <w:pStyle w:val="Akapitzlist"/>
        <w:numPr>
          <w:ilvl w:val="0"/>
          <w:numId w:val="3"/>
        </w:numPr>
      </w:pPr>
      <w:r>
        <w:t>Merchandising – list of offerings, up-sells, cross-sells</w:t>
      </w:r>
    </w:p>
    <w:p w:rsidR="00BD55A7" w:rsidRPr="00607778" w:rsidRDefault="00BD55A7" w:rsidP="00BD55A7">
      <w:pPr>
        <w:pStyle w:val="Akapitzlist"/>
        <w:numPr>
          <w:ilvl w:val="0"/>
          <w:numId w:val="3"/>
        </w:numPr>
      </w:pPr>
      <w:r w:rsidRPr="00607778">
        <w:t>History</w:t>
      </w:r>
      <w:r>
        <w:t xml:space="preserve"> – history of offering changes </w:t>
      </w:r>
    </w:p>
    <w:p w:rsidR="00BD55A7" w:rsidRDefault="00BD55A7" w:rsidP="00BD55A7">
      <w:pPr>
        <w:rPr>
          <w:b/>
        </w:rPr>
      </w:pPr>
      <w:r>
        <w:rPr>
          <w:b/>
        </w:rPr>
        <w:t xml:space="preserve">Suggested </w:t>
      </w:r>
      <w:r w:rsidRPr="00B504D6">
        <w:rPr>
          <w:b/>
        </w:rPr>
        <w:t>approach</w:t>
      </w:r>
    </w:p>
    <w:p w:rsidR="00BD55A7" w:rsidRDefault="00BD55A7" w:rsidP="00BD55A7">
      <w:r>
        <w:t>Offering page should be a normal page (not a modal window) and should display the data grouped by tabs. PF components should be used for tabs (as per OMS Order Details screen). Before the page is viewed there should be a check if a person has access to this offering (see offering listing logic). While building it the fact that this screen will be editable should be taken into consideration (see Offering Edit section)</w:t>
      </w:r>
    </w:p>
    <w:p w:rsidR="00BD55A7" w:rsidRPr="00CD0452" w:rsidRDefault="00BD55A7" w:rsidP="00BD55A7">
      <w:pPr>
        <w:rPr>
          <w:u w:val="single"/>
        </w:rPr>
      </w:pPr>
      <w:r w:rsidRPr="00CD0452">
        <w:rPr>
          <w:u w:val="single"/>
        </w:rPr>
        <w:t>General tab:</w:t>
      </w:r>
    </w:p>
    <w:p w:rsidR="00BD55A7" w:rsidRDefault="00BD55A7" w:rsidP="00BD55A7">
      <w:r>
        <w:t xml:space="preserve">Data loaded from database. Status change button should remain inactive – it will be defined later in the document. Pricelists and Prices will be described later in the document. The description should be shown but edit box should be greyed out. </w:t>
      </w:r>
    </w:p>
    <w:p w:rsidR="00BD55A7" w:rsidRPr="00CD0452" w:rsidRDefault="00BD55A7" w:rsidP="00BD55A7">
      <w:pPr>
        <w:rPr>
          <w:u w:val="single"/>
        </w:rPr>
      </w:pPr>
      <w:r w:rsidRPr="00CD0452">
        <w:rPr>
          <w:u w:val="single"/>
        </w:rPr>
        <w:t>Details:</w:t>
      </w:r>
    </w:p>
    <w:p w:rsidR="00BD55A7" w:rsidRPr="000C3E40" w:rsidRDefault="00BD55A7" w:rsidP="00BD55A7">
      <w:r w:rsidRPr="000C3E40">
        <w:t>Details tab</w:t>
      </w:r>
      <w:r>
        <w:t xml:space="preserve"> should display properties of the offering in two columns grouped by Property Type as per mock-up. It should handle situations that some properties can have multiple values. </w:t>
      </w:r>
    </w:p>
    <w:p w:rsidR="00BD55A7" w:rsidRPr="000C3E40" w:rsidRDefault="00BD55A7" w:rsidP="00BD55A7">
      <w:r>
        <w:t xml:space="preserve">All others tabs will be described in subsequent sections of the documents. </w:t>
      </w:r>
    </w:p>
    <w:p w:rsidR="00BD55A7" w:rsidRDefault="00BD55A7" w:rsidP="00BD55A7">
      <w:pPr>
        <w:rPr>
          <w:b/>
        </w:rPr>
      </w:pPr>
    </w:p>
    <w:p w:rsidR="00BD55A7" w:rsidRDefault="00BD55A7" w:rsidP="00BD55A7">
      <w:pPr>
        <w:rPr>
          <w:b/>
        </w:rPr>
      </w:pPr>
      <w:r w:rsidRPr="00C252F6">
        <w:rPr>
          <w:b/>
        </w:rPr>
        <w:t xml:space="preserve">Database </w:t>
      </w:r>
      <w:r>
        <w:rPr>
          <w:b/>
        </w:rPr>
        <w:t>operations</w:t>
      </w:r>
    </w:p>
    <w:p w:rsidR="00BD55A7" w:rsidRDefault="00BD55A7" w:rsidP="00BD55A7">
      <w:pPr>
        <w:rPr>
          <w:rFonts w:ascii="Courier New" w:hAnsi="Courier New" w:cs="Courier New"/>
          <w:sz w:val="20"/>
        </w:rPr>
      </w:pPr>
      <w:r>
        <w:t xml:space="preserve">For general tab: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list</w:t>
      </w:r>
      <w:proofErr w:type="spellEnd"/>
      <w:r w:rsidRPr="002718DF">
        <w:rPr>
          <w:rFonts w:ascii="Courier New" w:hAnsi="Courier New" w:cs="Courier New"/>
          <w:sz w:val="20"/>
        </w:rPr>
        <w:t xml:space="preserve">,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w:t>
      </w:r>
      <w:proofErr w:type="spellEnd"/>
      <w:r>
        <w:rPr>
          <w:rFonts w:ascii="Courier New" w:hAnsi="Courier New" w:cs="Courier New"/>
        </w:rPr>
        <w:t xml:space="preserve">, </w:t>
      </w:r>
      <w:r>
        <w:rPr>
          <w:rStyle w:val="CodeZnak"/>
        </w:rPr>
        <w:t>offering</w:t>
      </w:r>
      <w:r w:rsidRPr="002718DF">
        <w:rPr>
          <w:rStyle w:val="CodeZnak"/>
        </w:rPr>
        <w:t>.</w:t>
      </w:r>
      <w:r>
        <w:rPr>
          <w:rStyle w:val="CodeZnak"/>
        </w:rPr>
        <w:t>offering,</w:t>
      </w:r>
      <w:r>
        <w:rPr>
          <w:rFonts w:ascii="Courier New" w:hAnsi="Courier New" w:cs="Courier New"/>
          <w:sz w:val="20"/>
        </w:rPr>
        <w:t>,</w:t>
      </w:r>
      <w:proofErr w:type="spellStart"/>
      <w:r>
        <w:rPr>
          <w:rFonts w:ascii="Courier New" w:hAnsi="Courier New" w:cs="Courier New"/>
          <w:sz w:val="20"/>
        </w:rPr>
        <w:t>offering.type,offering.status</w:t>
      </w:r>
      <w:proofErr w:type="spellEnd"/>
    </w:p>
    <w:p w:rsidR="00BD55A7" w:rsidRDefault="00BD55A7" w:rsidP="00BD55A7">
      <w:pPr>
        <w:rPr>
          <w:sz w:val="20"/>
        </w:rPr>
      </w:pPr>
      <w:r>
        <w:t xml:space="preserve">For image : </w:t>
      </w:r>
      <w:proofErr w:type="spellStart"/>
      <w:r>
        <w:rPr>
          <w:rStyle w:val="CodeZnak"/>
        </w:rPr>
        <w:t>media.asset,media.assetSetOffering,media.set</w:t>
      </w:r>
      <w:proofErr w:type="spellEnd"/>
    </w:p>
    <w:p w:rsidR="00BD55A7" w:rsidRDefault="00BD55A7" w:rsidP="00BD55A7">
      <w:r>
        <w:t xml:space="preserve">For details tab: </w:t>
      </w:r>
      <w:proofErr w:type="spellStart"/>
      <w:r>
        <w:rPr>
          <w:rStyle w:val="CodeZnak"/>
        </w:rPr>
        <w:t>offering</w:t>
      </w:r>
      <w:r w:rsidRPr="00D913F3">
        <w:rPr>
          <w:rStyle w:val="CodeZnak"/>
        </w:rPr>
        <w:t>.property</w:t>
      </w:r>
      <w:proofErr w:type="spellEnd"/>
      <w:r>
        <w:rPr>
          <w:rStyle w:val="CodeZnak"/>
        </w:rPr>
        <w:t xml:space="preserve">, </w:t>
      </w:r>
      <w:proofErr w:type="spellStart"/>
      <w:r>
        <w:rPr>
          <w:rStyle w:val="CodeZnak"/>
        </w:rPr>
        <w:t>offering.propertyType</w:t>
      </w:r>
      <w:proofErr w:type="spellEnd"/>
      <w:r>
        <w:rPr>
          <w:rStyle w:val="CodeZnak"/>
        </w:rPr>
        <w:t xml:space="preserve">, </w:t>
      </w:r>
      <w:proofErr w:type="spellStart"/>
      <w:r>
        <w:rPr>
          <w:rStyle w:val="CodeZnak"/>
        </w:rPr>
        <w:t>offering.propertyValue</w:t>
      </w:r>
      <w:proofErr w:type="spellEnd"/>
      <w:r>
        <w:rPr>
          <w:rStyle w:val="CodeZnak"/>
        </w:rPr>
        <w:t xml:space="preserve">, </w:t>
      </w:r>
      <w:proofErr w:type="spellStart"/>
      <w:r>
        <w:rPr>
          <w:rStyle w:val="CodeZnak"/>
        </w:rPr>
        <w:t>template.offeringProperty</w:t>
      </w:r>
      <w:proofErr w:type="spellEnd"/>
    </w:p>
    <w:p w:rsidR="00BD55A7" w:rsidRPr="0049265C" w:rsidRDefault="00BD55A7" w:rsidP="00BD55A7">
      <w:pPr>
        <w:rPr>
          <w:rFonts w:asciiTheme="majorHAnsi" w:eastAsia="Times New Roman" w:hAnsiTheme="majorHAnsi" w:cstheme="majorBidi"/>
          <w:color w:val="1F4D78" w:themeColor="accent1" w:themeShade="7F"/>
          <w:sz w:val="24"/>
          <w:szCs w:val="24"/>
          <w:lang w:eastAsia="en-GB"/>
        </w:rPr>
      </w:pPr>
    </w:p>
    <w:p w:rsidR="00BD55A7" w:rsidRDefault="00BD55A7" w:rsidP="00BD55A7">
      <w:pPr>
        <w:pStyle w:val="Nagwek3"/>
        <w:rPr>
          <w:rFonts w:eastAsia="Times New Roman"/>
          <w:lang w:eastAsia="en-GB"/>
        </w:rPr>
      </w:pPr>
      <w:bookmarkStart w:id="37" w:name="_Toc433787706"/>
      <w:bookmarkStart w:id="38" w:name="_Toc434217200"/>
      <w:r w:rsidRPr="0049265C">
        <w:rPr>
          <w:rFonts w:eastAsia="Times New Roman"/>
          <w:lang w:eastAsia="en-GB"/>
        </w:rPr>
        <w:t>Asset viewing</w:t>
      </w:r>
      <w:r>
        <w:rPr>
          <w:rFonts w:eastAsia="Times New Roman"/>
          <w:lang w:eastAsia="en-GB"/>
        </w:rPr>
        <w:t xml:space="preserve"> / Editing</w:t>
      </w:r>
      <w:bookmarkEnd w:id="37"/>
      <w:bookmarkEnd w:id="38"/>
    </w:p>
    <w:p w:rsidR="00BD55A7" w:rsidRPr="0072123D" w:rsidRDefault="00BD55A7" w:rsidP="00BD55A7">
      <w:pPr>
        <w:rPr>
          <w:lang w:eastAsia="en-GB"/>
        </w:rPr>
      </w:pPr>
    </w:p>
    <w:p w:rsidR="00BD55A7" w:rsidRPr="0042481E" w:rsidRDefault="00BD55A7" w:rsidP="00BD55A7">
      <w:r>
        <w:t>A</w:t>
      </w:r>
      <w:r w:rsidRPr="0042481E">
        <w:t>s per product asset viewing / editing</w:t>
      </w:r>
      <w:r>
        <w:t xml:space="preserve"> but linking to offering via </w:t>
      </w:r>
      <w:proofErr w:type="spellStart"/>
      <w:r>
        <w:t>media.setOffering</w:t>
      </w:r>
      <w:proofErr w:type="spellEnd"/>
      <w:r>
        <w:t xml:space="preserve"> and </w:t>
      </w:r>
      <w:proofErr w:type="spellStart"/>
      <w:r>
        <w:t>media.verionSetOffering</w:t>
      </w:r>
      <w:proofErr w:type="spellEnd"/>
    </w:p>
    <w:p w:rsidR="00BD55A7" w:rsidRPr="00BD55A7" w:rsidRDefault="00BD55A7" w:rsidP="00BD55A7"/>
    <w:p w:rsidR="009B0C85" w:rsidRDefault="009B0C85" w:rsidP="009B0C85">
      <w:pPr>
        <w:pStyle w:val="Nagwek3"/>
      </w:pPr>
      <w:bookmarkStart w:id="39" w:name="_Toc434217201"/>
      <w:r>
        <w:t>Offering and properties editing</w:t>
      </w:r>
      <w:bookmarkEnd w:id="39"/>
    </w:p>
    <w:p w:rsidR="00443473" w:rsidRPr="00443473" w:rsidRDefault="00443473" w:rsidP="00443473">
      <w:pPr>
        <w:rPr>
          <w:b/>
        </w:rPr>
      </w:pPr>
      <w:r w:rsidRPr="00443473">
        <w:rPr>
          <w:b/>
        </w:rPr>
        <w:t>Overview</w:t>
      </w:r>
    </w:p>
    <w:p w:rsidR="00443473" w:rsidRDefault="00443473" w:rsidP="00443473">
      <w:r>
        <w:t xml:space="preserve">Offering edit pages should allow edition of all of the data on the relevant tab if the offering is in “DRAFT” mode. All the controls should change to be editable (edit boxes, drop downs). To approve the changes user should click the Save button to confirm the changes. </w:t>
      </w:r>
    </w:p>
    <w:p w:rsidR="00443473" w:rsidRPr="00443473" w:rsidRDefault="00443473" w:rsidP="00443473">
      <w:pPr>
        <w:rPr>
          <w:b/>
        </w:rPr>
      </w:pPr>
      <w:r w:rsidRPr="00443473">
        <w:rPr>
          <w:b/>
        </w:rPr>
        <w:t>Business Rules</w:t>
      </w:r>
    </w:p>
    <w:p w:rsidR="00443473" w:rsidRDefault="00443473" w:rsidP="00443473">
      <w:r>
        <w:t>If a</w:t>
      </w:r>
      <w:r w:rsidR="00D01265">
        <w:t>n</w:t>
      </w:r>
      <w:r>
        <w:t xml:space="preserve"> offering was PUBLISHED already there will be set of rules that restricts on what we can do with </w:t>
      </w:r>
      <w:proofErr w:type="spellStart"/>
      <w:r>
        <w:t>a</w:t>
      </w:r>
      <w:proofErr w:type="spellEnd"/>
      <w:r>
        <w:t xml:space="preserve"> offering i.e. you can’t change the SKU code or public ID, more rules might follow up. </w:t>
      </w:r>
    </w:p>
    <w:p w:rsidR="00443473" w:rsidRPr="00443473" w:rsidRDefault="00443473" w:rsidP="00443473">
      <w:pPr>
        <w:rPr>
          <w:b/>
        </w:rPr>
      </w:pPr>
      <w:r w:rsidRPr="00443473">
        <w:rPr>
          <w:b/>
        </w:rPr>
        <w:t>Suggested approach</w:t>
      </w:r>
    </w:p>
    <w:p w:rsidR="00443473" w:rsidRDefault="00443473" w:rsidP="00443473">
      <w:r>
        <w:t xml:space="preserve">When the offering is In DRAFT more all relevant controls should become editable and “SAVE” button should be visible. </w:t>
      </w:r>
    </w:p>
    <w:p w:rsidR="00443473" w:rsidRDefault="00443473" w:rsidP="00443473">
      <w:r>
        <w:t>There should be a</w:t>
      </w:r>
      <w:r w:rsidR="008225CB">
        <w:t>n</w:t>
      </w:r>
      <w:r>
        <w:t xml:space="preserve"> Offering Manager EJB service that will be responsible for save operation. </w:t>
      </w:r>
    </w:p>
    <w:p w:rsidR="00443473" w:rsidRDefault="00443473" w:rsidP="00443473">
      <w:r>
        <w:t xml:space="preserve">When offering is In DRAFT mode properties in Details tab needs to show relevant editable controls (i.e. Drop downs, Calendar type, masked inputs for Regex validations – taking into account </w:t>
      </w:r>
      <w:proofErr w:type="spellStart"/>
      <w:r>
        <w:t>template.offeringProperty</w:t>
      </w:r>
      <w:proofErr w:type="spellEnd"/>
      <w:r>
        <w:t xml:space="preserve"> table). Data should be validated before saving. </w:t>
      </w:r>
    </w:p>
    <w:p w:rsidR="00443473" w:rsidRDefault="00443473" w:rsidP="00443473">
      <w:r>
        <w:t>The lifecycle of property value data is defined in ‘Offering workflow and offering history’</w:t>
      </w:r>
    </w:p>
    <w:p w:rsidR="00443473" w:rsidRDefault="00443473" w:rsidP="00443473"/>
    <w:p w:rsidR="00443473" w:rsidRDefault="00443473" w:rsidP="00443473">
      <w:r>
        <w:t>Database operations</w:t>
      </w:r>
    </w:p>
    <w:p w:rsidR="00443473" w:rsidRDefault="00443473" w:rsidP="00443473">
      <w:r>
        <w:t xml:space="preserve">Data needs to be saved to: </w:t>
      </w:r>
      <w:proofErr w:type="spellStart"/>
      <w:r>
        <w:t>offering.offering</w:t>
      </w:r>
      <w:proofErr w:type="spellEnd"/>
      <w:r>
        <w:t xml:space="preserve">, </w:t>
      </w:r>
      <w:proofErr w:type="spellStart"/>
      <w:r>
        <w:t>offering.propertyValue</w:t>
      </w:r>
      <w:proofErr w:type="spellEnd"/>
      <w:r>
        <w:t xml:space="preserve">. </w:t>
      </w:r>
    </w:p>
    <w:p w:rsidR="00443473" w:rsidRDefault="00443473" w:rsidP="00443473">
      <w:r>
        <w:t xml:space="preserve">Data for versions to be saved to: </w:t>
      </w:r>
      <w:proofErr w:type="spellStart"/>
      <w:r>
        <w:t>offering.version</w:t>
      </w:r>
      <w:proofErr w:type="spellEnd"/>
      <w:r>
        <w:t xml:space="preserve">, </w:t>
      </w:r>
      <w:proofErr w:type="spellStart"/>
      <w:r>
        <w:t>offering.versionPropertyValue</w:t>
      </w:r>
      <w:proofErr w:type="spellEnd"/>
    </w:p>
    <w:p w:rsidR="00443473" w:rsidRDefault="00443473" w:rsidP="00443473"/>
    <w:p w:rsidR="00443473" w:rsidRPr="00FB0A8A" w:rsidRDefault="00443473" w:rsidP="00443473">
      <w:pPr>
        <w:rPr>
          <w:b/>
        </w:rPr>
      </w:pPr>
      <w:proofErr w:type="spellStart"/>
      <w:r w:rsidRPr="00FB0A8A">
        <w:rPr>
          <w:b/>
        </w:rPr>
        <w:t>Mockups</w:t>
      </w:r>
      <w:proofErr w:type="spellEnd"/>
    </w:p>
    <w:p w:rsidR="00443473" w:rsidRDefault="00443473" w:rsidP="00443473">
      <w:r>
        <w:t>As per Offering View</w:t>
      </w:r>
    </w:p>
    <w:p w:rsidR="00443473" w:rsidRDefault="00443473" w:rsidP="00443473"/>
    <w:p w:rsidR="00443473" w:rsidRPr="00443473" w:rsidRDefault="00443473" w:rsidP="00443473"/>
    <w:p w:rsidR="009B0C85" w:rsidRDefault="009B0C85" w:rsidP="009B0C85">
      <w:pPr>
        <w:pStyle w:val="Nagwek3"/>
      </w:pPr>
      <w:bookmarkStart w:id="40" w:name="_Toc434217202"/>
      <w:r>
        <w:t>Offering workflow and offering history</w:t>
      </w:r>
      <w:bookmarkEnd w:id="40"/>
    </w:p>
    <w:p w:rsidR="00443473" w:rsidRDefault="00443473" w:rsidP="000732B9"/>
    <w:p w:rsidR="003F1752" w:rsidRDefault="003F1752" w:rsidP="003F1752">
      <w:pPr>
        <w:rPr>
          <w:b/>
        </w:rPr>
      </w:pPr>
      <w:r w:rsidRPr="00C252F6">
        <w:rPr>
          <w:b/>
        </w:rPr>
        <w:t>Overview</w:t>
      </w:r>
    </w:p>
    <w:p w:rsidR="003F1752" w:rsidRDefault="003F1752" w:rsidP="003F1752"/>
    <w:p w:rsidR="003F1752" w:rsidRDefault="003F1752" w:rsidP="003F1752">
      <w:r>
        <w:t xml:space="preserve">Offerings are dependent on the state of </w:t>
      </w:r>
      <w:r w:rsidR="00F43829">
        <w:t>products</w:t>
      </w:r>
      <w:r>
        <w:t xml:space="preserve">; only published </w:t>
      </w:r>
      <w:r w:rsidR="00F43829">
        <w:t>products</w:t>
      </w:r>
      <w:r>
        <w:t xml:space="preserve"> can be added to an offering: </w:t>
      </w:r>
    </w:p>
    <w:p w:rsidR="003F1752" w:rsidRPr="000E5F76" w:rsidRDefault="003F1752" w:rsidP="003F1752"/>
    <w:p w:rsidR="003F1752" w:rsidRDefault="003F1752" w:rsidP="003F1752">
      <w:pPr>
        <w:rPr>
          <w:b/>
        </w:rPr>
      </w:pPr>
      <w:r>
        <w:rPr>
          <w:noProof/>
          <w:lang w:eastAsia="en-GB"/>
        </w:rPr>
        <w:drawing>
          <wp:inline distT="0" distB="0" distL="0" distR="0" wp14:anchorId="76048512" wp14:editId="2672088A">
            <wp:extent cx="5760720" cy="3954780"/>
            <wp:effectExtent l="0" t="0" r="0" b="7620"/>
            <wp:docPr id="1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954780"/>
                    </a:xfrm>
                    <a:prstGeom prst="rect">
                      <a:avLst/>
                    </a:prstGeom>
                  </pic:spPr>
                </pic:pic>
              </a:graphicData>
            </a:graphic>
          </wp:inline>
        </w:drawing>
      </w:r>
    </w:p>
    <w:p w:rsidR="003F1752" w:rsidRDefault="003F1752" w:rsidP="003F1752">
      <w:pPr>
        <w:rPr>
          <w:b/>
        </w:rPr>
      </w:pPr>
    </w:p>
    <w:p w:rsidR="003F1752" w:rsidRDefault="003F1752" w:rsidP="003F1752">
      <w:r>
        <w:t xml:space="preserve">In future offering publishing flows will be customizable and it will be controlled by BPM engine. However for now the flow will be controlled manually and will be limited to the below: </w:t>
      </w:r>
    </w:p>
    <w:p w:rsidR="003F1752" w:rsidRPr="00CB693D" w:rsidRDefault="003F1752" w:rsidP="003F1752">
      <w:r>
        <w:rPr>
          <w:noProof/>
          <w:lang w:eastAsia="en-GB"/>
        </w:rPr>
        <w:lastRenderedPageBreak/>
        <w:drawing>
          <wp:inline distT="0" distB="0" distL="0" distR="0" wp14:anchorId="3532B660" wp14:editId="758B5910">
            <wp:extent cx="4710023" cy="310694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9873" cy="3106845"/>
                    </a:xfrm>
                    <a:prstGeom prst="rect">
                      <a:avLst/>
                    </a:prstGeom>
                    <a:noFill/>
                    <a:ln>
                      <a:noFill/>
                    </a:ln>
                  </pic:spPr>
                </pic:pic>
              </a:graphicData>
            </a:graphic>
          </wp:inline>
        </w:drawing>
      </w:r>
    </w:p>
    <w:p w:rsidR="003F1752" w:rsidRPr="00CB693D" w:rsidRDefault="003F1752" w:rsidP="003F1752">
      <w:r>
        <w:t xml:space="preserve">Each of the transition between states will result in different set of operations (see below for details). Some of the transitions will save/update a version of the offering. </w:t>
      </w:r>
    </w:p>
    <w:p w:rsidR="003F1752" w:rsidRDefault="003F1752" w:rsidP="003F1752">
      <w:pPr>
        <w:rPr>
          <w:b/>
        </w:rPr>
      </w:pPr>
      <w:r w:rsidRPr="00E52DA5">
        <w:rPr>
          <w:b/>
        </w:rPr>
        <w:t>Business Rules</w:t>
      </w:r>
    </w:p>
    <w:p w:rsidR="003F1752" w:rsidRPr="00CB693D" w:rsidRDefault="003F1752" w:rsidP="003F1752">
      <w:r>
        <w:t>Above diagrams reflect the flow that the offering can go through. Offerings can be in one of the following status:</w:t>
      </w:r>
    </w:p>
    <w:p w:rsidR="003F1752" w:rsidRDefault="003F1752" w:rsidP="003F1752">
      <w:pPr>
        <w:pStyle w:val="Akapitzlist"/>
        <w:numPr>
          <w:ilvl w:val="0"/>
          <w:numId w:val="10"/>
        </w:numPr>
      </w:pPr>
      <w:r>
        <w:t>PUBLISHED</w:t>
      </w:r>
    </w:p>
    <w:p w:rsidR="003F1752" w:rsidRDefault="003F1752" w:rsidP="003F1752">
      <w:pPr>
        <w:pStyle w:val="Akapitzlist"/>
        <w:numPr>
          <w:ilvl w:val="0"/>
          <w:numId w:val="10"/>
        </w:numPr>
      </w:pPr>
      <w:r>
        <w:t>RETIRED</w:t>
      </w:r>
    </w:p>
    <w:p w:rsidR="003F1752" w:rsidRPr="00EF118E" w:rsidRDefault="003F1752" w:rsidP="003F1752">
      <w:pPr>
        <w:pStyle w:val="Akapitzlist"/>
        <w:numPr>
          <w:ilvl w:val="0"/>
          <w:numId w:val="10"/>
        </w:numPr>
      </w:pPr>
      <w:r>
        <w:t>DRAFT (only for a version)</w:t>
      </w:r>
    </w:p>
    <w:p w:rsidR="003F1752" w:rsidRDefault="003F1752" w:rsidP="003F1752">
      <w:pPr>
        <w:pStyle w:val="Akapitzlist"/>
        <w:numPr>
          <w:ilvl w:val="0"/>
          <w:numId w:val="10"/>
        </w:numPr>
      </w:pPr>
      <w:r>
        <w:t>ABORTED (only for a version)</w:t>
      </w:r>
    </w:p>
    <w:p w:rsidR="003F1752" w:rsidRDefault="003F1752" w:rsidP="003F1752">
      <w:r>
        <w:t>A newly created offering, until published, is a “version” and status of that version is set to DRAFT. After editing is completed the Publisher can move the offering to PUBLISHED status.</w:t>
      </w:r>
    </w:p>
    <w:p w:rsidR="003F1752" w:rsidRPr="00786255" w:rsidRDefault="003F1752" w:rsidP="003F1752">
      <w:r>
        <w:t xml:space="preserve">If editing of an offering is needed the Offering Editor can move the offering back to DRAFT status, which creates another “version” of the offering. Offering remains PUBLISHED as it is already used (potentially) by the implemented site. Once the DRAFT version is ready it can be PUBLISHED and it will override the existing PUBLISHED version. Each version will be retained for auditing/reference. </w:t>
      </w:r>
    </w:p>
    <w:p w:rsidR="003F1752" w:rsidRDefault="003F1752" w:rsidP="003F1752">
      <w:pPr>
        <w:rPr>
          <w:b/>
        </w:rPr>
      </w:pPr>
      <w:r>
        <w:rPr>
          <w:b/>
        </w:rPr>
        <w:t xml:space="preserve">Suggested </w:t>
      </w:r>
      <w:r w:rsidRPr="00B504D6">
        <w:rPr>
          <w:b/>
        </w:rPr>
        <w:t>approach</w:t>
      </w:r>
    </w:p>
    <w:p w:rsidR="003F1752" w:rsidRDefault="003F1752" w:rsidP="003F1752">
      <w:r>
        <w:t xml:space="preserve">Each of the status transformation should be a separate method in </w:t>
      </w:r>
      <w:proofErr w:type="spellStart"/>
      <w:r>
        <w:t>OfferingManager</w:t>
      </w:r>
      <w:proofErr w:type="spellEnd"/>
      <w:r>
        <w:t>:</w:t>
      </w:r>
    </w:p>
    <w:p w:rsidR="003F1752" w:rsidRDefault="003F1752" w:rsidP="003F1752">
      <w:pPr>
        <w:pStyle w:val="Akapitzlist"/>
        <w:numPr>
          <w:ilvl w:val="0"/>
          <w:numId w:val="10"/>
        </w:numPr>
      </w:pPr>
      <w:r>
        <w:t>create()</w:t>
      </w:r>
    </w:p>
    <w:p w:rsidR="003F1752" w:rsidRDefault="003F1752" w:rsidP="003F1752">
      <w:pPr>
        <w:pStyle w:val="Akapitzlist"/>
        <w:numPr>
          <w:ilvl w:val="1"/>
          <w:numId w:val="10"/>
        </w:numPr>
      </w:pPr>
      <w:r>
        <w:t>An dummy (empty) offering record should be created</w:t>
      </w:r>
    </w:p>
    <w:p w:rsidR="003F1752" w:rsidRDefault="003F1752" w:rsidP="003F1752">
      <w:pPr>
        <w:pStyle w:val="Akapitzlist"/>
        <w:numPr>
          <w:ilvl w:val="1"/>
          <w:numId w:val="10"/>
        </w:numPr>
      </w:pPr>
      <w:r>
        <w:t>Offering version (index = 0) created in  DRAFT mode referencing the dummy offering</w:t>
      </w:r>
    </w:p>
    <w:p w:rsidR="003F1752" w:rsidRDefault="003F1752" w:rsidP="003F1752">
      <w:pPr>
        <w:pStyle w:val="Akapitzlist"/>
        <w:numPr>
          <w:ilvl w:val="1"/>
          <w:numId w:val="10"/>
        </w:numPr>
      </w:pPr>
      <w:r>
        <w:t>The only mandatory parameters are name and type, so the template for the properties can be displayed (</w:t>
      </w:r>
      <w:proofErr w:type="spellStart"/>
      <w:r>
        <w:t>publicId</w:t>
      </w:r>
      <w:proofErr w:type="spellEnd"/>
      <w:r>
        <w:t xml:space="preserve"> will be auto generated). </w:t>
      </w:r>
    </w:p>
    <w:p w:rsidR="003F1752" w:rsidRDefault="003F1752" w:rsidP="003F1752">
      <w:pPr>
        <w:pStyle w:val="Akapitzlist"/>
        <w:numPr>
          <w:ilvl w:val="0"/>
          <w:numId w:val="10"/>
        </w:numPr>
      </w:pPr>
      <w:r>
        <w:t xml:space="preserve">publish() </w:t>
      </w:r>
    </w:p>
    <w:p w:rsidR="003F1752" w:rsidRDefault="003F1752" w:rsidP="003F1752">
      <w:pPr>
        <w:pStyle w:val="Akapitzlist"/>
        <w:numPr>
          <w:ilvl w:val="1"/>
          <w:numId w:val="10"/>
        </w:numPr>
      </w:pPr>
      <w:r>
        <w:t xml:space="preserve">validate the DRAFT version </w:t>
      </w:r>
    </w:p>
    <w:p w:rsidR="003F1752" w:rsidRDefault="003F1752" w:rsidP="003F1752">
      <w:pPr>
        <w:pStyle w:val="Akapitzlist"/>
        <w:numPr>
          <w:ilvl w:val="1"/>
          <w:numId w:val="10"/>
        </w:numPr>
      </w:pPr>
      <w:r>
        <w:t xml:space="preserve">overwrite the PUBLISHED data with the draft </w:t>
      </w:r>
    </w:p>
    <w:p w:rsidR="003F1752" w:rsidRDefault="003F1752" w:rsidP="003F1752">
      <w:pPr>
        <w:pStyle w:val="Akapitzlist"/>
        <w:numPr>
          <w:ilvl w:val="1"/>
          <w:numId w:val="10"/>
        </w:numPr>
      </w:pPr>
      <w:r>
        <w:t>update the version data</w:t>
      </w:r>
    </w:p>
    <w:p w:rsidR="003F1752" w:rsidRDefault="003F1752" w:rsidP="003F1752">
      <w:pPr>
        <w:pStyle w:val="Akapitzlist"/>
        <w:numPr>
          <w:ilvl w:val="1"/>
          <w:numId w:val="10"/>
        </w:numPr>
      </w:pPr>
      <w:r>
        <w:lastRenderedPageBreak/>
        <w:t>update the cache (to be discussed later)</w:t>
      </w:r>
    </w:p>
    <w:p w:rsidR="003F1752" w:rsidRDefault="003F1752" w:rsidP="003F1752">
      <w:pPr>
        <w:pStyle w:val="Akapitzlist"/>
        <w:numPr>
          <w:ilvl w:val="1"/>
          <w:numId w:val="10"/>
        </w:numPr>
      </w:pPr>
      <w:r>
        <w:t xml:space="preserve">update </w:t>
      </w:r>
      <w:proofErr w:type="spellStart"/>
      <w:r w:rsidRPr="00E94D98">
        <w:rPr>
          <w:i/>
        </w:rPr>
        <w:t>draftVersionId</w:t>
      </w:r>
      <w:proofErr w:type="spellEnd"/>
      <w:r>
        <w:t xml:space="preserve"> column to </w:t>
      </w:r>
      <w:r w:rsidRPr="00E94D98">
        <w:rPr>
          <w:i/>
        </w:rPr>
        <w:t>NULL</w:t>
      </w:r>
    </w:p>
    <w:p w:rsidR="003F1752" w:rsidRDefault="003F1752" w:rsidP="003F1752">
      <w:pPr>
        <w:pStyle w:val="Akapitzlist"/>
        <w:numPr>
          <w:ilvl w:val="0"/>
          <w:numId w:val="10"/>
        </w:numPr>
      </w:pPr>
      <w:proofErr w:type="spellStart"/>
      <w:r>
        <w:t>enableEdit</w:t>
      </w:r>
      <w:proofErr w:type="spellEnd"/>
      <w:r>
        <w:t>()</w:t>
      </w:r>
    </w:p>
    <w:p w:rsidR="003F1752" w:rsidRDefault="003F1752" w:rsidP="003F1752">
      <w:pPr>
        <w:pStyle w:val="Akapitzlist"/>
        <w:numPr>
          <w:ilvl w:val="1"/>
          <w:numId w:val="10"/>
        </w:numPr>
      </w:pPr>
      <w:r>
        <w:t xml:space="preserve">this should create a new DRAFT version (index+1) and copy all the data from PUBLISHED offering. </w:t>
      </w:r>
    </w:p>
    <w:p w:rsidR="003F1752" w:rsidRDefault="003F1752" w:rsidP="003F1752">
      <w:pPr>
        <w:pStyle w:val="Akapitzlist"/>
        <w:numPr>
          <w:ilvl w:val="1"/>
          <w:numId w:val="10"/>
        </w:numPr>
      </w:pPr>
      <w:r>
        <w:t xml:space="preserve">update </w:t>
      </w:r>
      <w:proofErr w:type="spellStart"/>
      <w:r w:rsidRPr="00E94D98">
        <w:rPr>
          <w:i/>
        </w:rPr>
        <w:t>draftVersionId</w:t>
      </w:r>
      <w:proofErr w:type="spellEnd"/>
      <w:r>
        <w:t xml:space="preserve"> column to point to new version </w:t>
      </w:r>
    </w:p>
    <w:p w:rsidR="003F1752" w:rsidRDefault="003F1752" w:rsidP="003F1752">
      <w:pPr>
        <w:pStyle w:val="Akapitzlist"/>
        <w:numPr>
          <w:ilvl w:val="0"/>
          <w:numId w:val="10"/>
        </w:numPr>
      </w:pPr>
      <w:proofErr w:type="spellStart"/>
      <w:r>
        <w:t>abortEdit</w:t>
      </w:r>
      <w:proofErr w:type="spellEnd"/>
      <w:r>
        <w:t>()</w:t>
      </w:r>
    </w:p>
    <w:p w:rsidR="003F1752" w:rsidRDefault="003F1752" w:rsidP="003F1752">
      <w:pPr>
        <w:pStyle w:val="Akapitzlist"/>
        <w:numPr>
          <w:ilvl w:val="1"/>
          <w:numId w:val="10"/>
        </w:numPr>
      </w:pPr>
      <w:r>
        <w:t>change the DRAFT status of version to ABORTED</w:t>
      </w:r>
    </w:p>
    <w:p w:rsidR="003F1752" w:rsidRPr="008B1E31" w:rsidRDefault="003F1752" w:rsidP="003F1752">
      <w:pPr>
        <w:pStyle w:val="Akapitzlist"/>
        <w:numPr>
          <w:ilvl w:val="1"/>
          <w:numId w:val="10"/>
        </w:numPr>
      </w:pPr>
      <w:r>
        <w:t xml:space="preserve">update </w:t>
      </w:r>
      <w:proofErr w:type="spellStart"/>
      <w:r w:rsidRPr="00E94D98">
        <w:rPr>
          <w:i/>
        </w:rPr>
        <w:t>draftVersionId</w:t>
      </w:r>
      <w:proofErr w:type="spellEnd"/>
      <w:r>
        <w:t xml:space="preserve"> column to </w:t>
      </w:r>
      <w:r w:rsidRPr="00E94D98">
        <w:rPr>
          <w:i/>
        </w:rPr>
        <w:t>NULL</w:t>
      </w:r>
    </w:p>
    <w:p w:rsidR="003F1752" w:rsidRDefault="003F1752" w:rsidP="003F1752">
      <w:pPr>
        <w:pStyle w:val="Akapitzlist"/>
        <w:numPr>
          <w:ilvl w:val="0"/>
          <w:numId w:val="10"/>
        </w:numPr>
      </w:pPr>
      <w:r>
        <w:t>retire()</w:t>
      </w:r>
    </w:p>
    <w:p w:rsidR="003F1752" w:rsidRDefault="003F1752" w:rsidP="003F1752">
      <w:pPr>
        <w:pStyle w:val="Akapitzlist"/>
        <w:numPr>
          <w:ilvl w:val="1"/>
          <w:numId w:val="10"/>
        </w:numPr>
      </w:pPr>
      <w:r>
        <w:t>change the PUBLISHED status to RETIRE</w:t>
      </w:r>
    </w:p>
    <w:p w:rsidR="003F1752" w:rsidRDefault="003F1752" w:rsidP="003F1752">
      <w:pPr>
        <w:pStyle w:val="Akapitzlist"/>
        <w:numPr>
          <w:ilvl w:val="1"/>
          <w:numId w:val="10"/>
        </w:numPr>
      </w:pPr>
      <w:r>
        <w:t>retire all media sets related to the offering that are not assigned to any other offering or offering</w:t>
      </w:r>
    </w:p>
    <w:p w:rsidR="003F1752" w:rsidRDefault="003F1752" w:rsidP="003F1752">
      <w:pPr>
        <w:pStyle w:val="Akapitzlist"/>
        <w:numPr>
          <w:ilvl w:val="1"/>
          <w:numId w:val="10"/>
        </w:numPr>
      </w:pPr>
      <w:r>
        <w:t>update the cache (to be discussed later)</w:t>
      </w:r>
    </w:p>
    <w:p w:rsidR="003F1752" w:rsidRDefault="003F1752" w:rsidP="003F1752">
      <w:pPr>
        <w:pStyle w:val="Akapitzlist"/>
        <w:ind w:left="1440"/>
      </w:pPr>
    </w:p>
    <w:p w:rsidR="003F1752" w:rsidRDefault="003F1752" w:rsidP="003F1752">
      <w:r>
        <w:t xml:space="preserve">Those operations need to be visible as buttons against a status field (see CHANGE button on </w:t>
      </w:r>
      <w:proofErr w:type="spellStart"/>
      <w:r>
        <w:t>mockups</w:t>
      </w:r>
      <w:proofErr w:type="spellEnd"/>
      <w:r>
        <w:t xml:space="preserve"> for Offering View) on the main offering tab. So for the particular statuses:</w:t>
      </w:r>
    </w:p>
    <w:p w:rsidR="003F1752" w:rsidRDefault="003F1752" w:rsidP="003F1752">
      <w:pPr>
        <w:pStyle w:val="Akapitzlist"/>
        <w:numPr>
          <w:ilvl w:val="0"/>
          <w:numId w:val="10"/>
        </w:numPr>
      </w:pPr>
      <w:r>
        <w:t>DRAFT – There should be a button with Publish, Rollback (available only if “a” PUBLISHED version exist)</w:t>
      </w:r>
    </w:p>
    <w:p w:rsidR="003F1752" w:rsidRPr="00EF118E" w:rsidRDefault="003F1752" w:rsidP="003F1752">
      <w:pPr>
        <w:pStyle w:val="Akapitzlist"/>
        <w:numPr>
          <w:ilvl w:val="0"/>
          <w:numId w:val="10"/>
        </w:numPr>
      </w:pPr>
      <w:r>
        <w:t xml:space="preserve">ABORTED – this is to indicate DRAFT version that was rolled back. No buttons available and whole is read only.  </w:t>
      </w:r>
    </w:p>
    <w:p w:rsidR="003F1752" w:rsidRDefault="003F1752" w:rsidP="003F1752">
      <w:pPr>
        <w:pStyle w:val="Akapitzlist"/>
        <w:numPr>
          <w:ilvl w:val="0"/>
          <w:numId w:val="10"/>
        </w:numPr>
      </w:pPr>
      <w:r>
        <w:t xml:space="preserve">PUBLISHED – There should be a button with Edit label (That calls the </w:t>
      </w:r>
      <w:proofErr w:type="spellStart"/>
      <w:r>
        <w:t>enableEdit</w:t>
      </w:r>
      <w:proofErr w:type="spellEnd"/>
      <w:r>
        <w:t xml:space="preserve"> method) and Retire button (that call Retire())</w:t>
      </w:r>
    </w:p>
    <w:p w:rsidR="003F1752" w:rsidRDefault="003F1752" w:rsidP="003F1752">
      <w:r>
        <w:t xml:space="preserve">Please bear in mind that this process in future will be extended heavily. </w:t>
      </w:r>
    </w:p>
    <w:p w:rsidR="003F1752" w:rsidRDefault="003F1752" w:rsidP="003F1752">
      <w:pPr>
        <w:rPr>
          <w:b/>
        </w:rPr>
      </w:pPr>
      <w:r w:rsidRPr="00C252F6">
        <w:rPr>
          <w:b/>
        </w:rPr>
        <w:t xml:space="preserve">Database </w:t>
      </w:r>
      <w:r>
        <w:rPr>
          <w:b/>
        </w:rPr>
        <w:t>operations</w:t>
      </w:r>
    </w:p>
    <w:p w:rsidR="003F1752" w:rsidRDefault="003F1752" w:rsidP="003F1752">
      <w:r>
        <w:t>Depending of the status/operation updating can happen to either “offering” tables:</w:t>
      </w:r>
    </w:p>
    <w:p w:rsidR="003F1752" w:rsidRDefault="003F1752" w:rsidP="003F1752">
      <w:proofErr w:type="spellStart"/>
      <w:r>
        <w:rPr>
          <w:rStyle w:val="CodeZnak"/>
        </w:rPr>
        <w:t>Offering.offering</w:t>
      </w:r>
      <w:proofErr w:type="spellEnd"/>
      <w:r w:rsidRPr="004D2712">
        <w:rPr>
          <w:rStyle w:val="CodeZnak"/>
        </w:rPr>
        <w:t xml:space="preserve">, </w:t>
      </w:r>
      <w:proofErr w:type="spellStart"/>
      <w:r>
        <w:rPr>
          <w:rStyle w:val="CodeZnak"/>
        </w:rPr>
        <w:t>offering.price</w:t>
      </w:r>
      <w:proofErr w:type="spellEnd"/>
      <w:r w:rsidRPr="004D2712">
        <w:rPr>
          <w:rStyle w:val="CodeZnak"/>
        </w:rPr>
        <w:t xml:space="preserve">, </w:t>
      </w:r>
      <w:proofErr w:type="spellStart"/>
      <w:r>
        <w:rPr>
          <w:rStyle w:val="CodeZnak"/>
        </w:rPr>
        <w:t>offering</w:t>
      </w:r>
      <w:r w:rsidRPr="004D2712">
        <w:rPr>
          <w:rStyle w:val="CodeZnak"/>
        </w:rPr>
        <w:t>.propertyValue</w:t>
      </w:r>
      <w:proofErr w:type="spellEnd"/>
    </w:p>
    <w:p w:rsidR="003F1752" w:rsidRDefault="003F1752" w:rsidP="003F1752">
      <w:r>
        <w:t>or “version” tables:</w:t>
      </w:r>
    </w:p>
    <w:p w:rsidR="003F1752" w:rsidRDefault="003F1752" w:rsidP="003F1752">
      <w:pPr>
        <w:rPr>
          <w:b/>
        </w:rPr>
      </w:pPr>
      <w:proofErr w:type="spellStart"/>
      <w:r>
        <w:rPr>
          <w:rStyle w:val="CodeZnak"/>
        </w:rPr>
        <w:t>offering</w:t>
      </w:r>
      <w:r w:rsidRPr="004D2712">
        <w:rPr>
          <w:rStyle w:val="CodeZnak"/>
        </w:rPr>
        <w:t>.</w:t>
      </w:r>
      <w:r>
        <w:rPr>
          <w:rStyle w:val="CodeZnak"/>
        </w:rPr>
        <w:t>version</w:t>
      </w:r>
      <w:proofErr w:type="spellEnd"/>
      <w:r>
        <w:rPr>
          <w:rStyle w:val="CodeZnak"/>
        </w:rPr>
        <w:t xml:space="preserve">, </w:t>
      </w:r>
      <w:proofErr w:type="spellStart"/>
      <w:r>
        <w:rPr>
          <w:rStyle w:val="CodeZnak"/>
        </w:rPr>
        <w:t>offering</w:t>
      </w:r>
      <w:r w:rsidRPr="004D2712">
        <w:rPr>
          <w:rStyle w:val="CodeZnak"/>
        </w:rPr>
        <w:t>.</w:t>
      </w:r>
      <w:r>
        <w:rPr>
          <w:rStyle w:val="CodeZnak"/>
        </w:rPr>
        <w:t>versionP</w:t>
      </w:r>
      <w:r w:rsidRPr="004D2712">
        <w:rPr>
          <w:rStyle w:val="CodeZnak"/>
        </w:rPr>
        <w:t>ropertyValue</w:t>
      </w:r>
      <w:proofErr w:type="spellEnd"/>
    </w:p>
    <w:p w:rsidR="003F1752" w:rsidRDefault="003F1752" w:rsidP="003F1752">
      <w:r>
        <w:t xml:space="preserve">Structure of the tables is very similar. All operations on “DRAFT” versions are done against “version” tables, “offering” tables are used to store published version. </w:t>
      </w:r>
    </w:p>
    <w:p w:rsidR="003F1752" w:rsidRDefault="003F1752" w:rsidP="003F1752">
      <w:r>
        <w:t>Below table illustrates a typical create-publish-edit-publish flow:</w:t>
      </w:r>
    </w:p>
    <w:tbl>
      <w:tblPr>
        <w:tblW w:w="0" w:type="auto"/>
        <w:tblLook w:val="04A0" w:firstRow="1" w:lastRow="0" w:firstColumn="1" w:lastColumn="0" w:noHBand="0" w:noVBand="1"/>
      </w:tblPr>
      <w:tblGrid>
        <w:gridCol w:w="1355"/>
        <w:gridCol w:w="1505"/>
        <w:gridCol w:w="296"/>
        <w:gridCol w:w="1537"/>
        <w:gridCol w:w="1129"/>
        <w:gridCol w:w="952"/>
      </w:tblGrid>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1</w:t>
            </w:r>
          </w:p>
        </w:tc>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 xml:space="preserve">Create </w:t>
            </w:r>
            <w:r>
              <w:rPr>
                <w:rFonts w:ascii="Calibri" w:eastAsia="Times New Roman" w:hAnsi="Calibri" w:cs="Times New Roman"/>
                <w:b/>
                <w:bCs/>
                <w:color w:val="000000"/>
                <w:sz w:val="20"/>
                <w:szCs w:val="24"/>
                <w:lang w:eastAsia="en-GB"/>
              </w:rPr>
              <w:t>Offering</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w:t>
            </w:r>
            <w:r>
              <w:rPr>
                <w:rFonts w:ascii="Calibri" w:eastAsia="Times New Roman" w:hAnsi="Calibri" w:cs="Times New Roman"/>
                <w:b/>
                <w:bCs/>
                <w:color w:val="000000"/>
                <w:sz w:val="20"/>
                <w:lang w:eastAsia="en-GB"/>
              </w:rPr>
              <w:t>offering</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version</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3F1752" w:rsidRPr="00E72B86" w:rsidTr="00C57CD8">
        <w:trPr>
          <w:trHeight w:val="315"/>
        </w:trPr>
        <w:tc>
          <w:tcPr>
            <w:tcW w:w="0" w:type="auto"/>
            <w:gridSpan w:val="2"/>
            <w:tcBorders>
              <w:top w:val="single" w:sz="4" w:space="0" w:color="auto"/>
              <w:left w:val="single" w:sz="8" w:space="0" w:color="auto"/>
              <w:bottom w:val="single" w:sz="8" w:space="0" w:color="auto"/>
              <w:right w:val="single" w:sz="8" w:space="0" w:color="000000"/>
            </w:tcBorders>
            <w:shd w:val="clear" w:color="auto" w:fill="auto"/>
            <w:noWrap/>
            <w:vAlign w:val="bottom"/>
            <w:hideMark/>
          </w:tcPr>
          <w:p w:rsidR="003F1752" w:rsidRPr="00E72B86" w:rsidRDefault="003F1752" w:rsidP="00C57CD8">
            <w:pPr>
              <w:spacing w:after="0" w:line="240" w:lineRule="auto"/>
              <w:jc w:val="center"/>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no data)</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center"/>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2</w:t>
            </w:r>
          </w:p>
        </w:tc>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 xml:space="preserve">Publish </w:t>
            </w:r>
            <w:r>
              <w:rPr>
                <w:rFonts w:ascii="Calibri" w:eastAsia="Times New Roman" w:hAnsi="Calibri" w:cs="Times New Roman"/>
                <w:b/>
                <w:bCs/>
                <w:color w:val="000000"/>
                <w:sz w:val="20"/>
                <w:szCs w:val="24"/>
                <w:lang w:eastAsia="en-GB"/>
              </w:rPr>
              <w:t>Offering</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offering</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version</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lastRenderedPageBreak/>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3F1752" w:rsidRPr="00E72B86" w:rsidTr="00C57CD8">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3</w:t>
            </w:r>
          </w:p>
        </w:tc>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 xml:space="preserve">Edit </w:t>
            </w:r>
            <w:r>
              <w:rPr>
                <w:rFonts w:ascii="Calibri" w:eastAsia="Times New Roman" w:hAnsi="Calibri" w:cs="Times New Roman"/>
                <w:b/>
                <w:bCs/>
                <w:color w:val="000000"/>
                <w:sz w:val="20"/>
                <w:szCs w:val="24"/>
                <w:lang w:eastAsia="en-GB"/>
              </w:rPr>
              <w:t>offering</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w:t>
            </w:r>
            <w:r>
              <w:rPr>
                <w:rFonts w:ascii="Calibri" w:eastAsia="Times New Roman" w:hAnsi="Calibri" w:cs="Times New Roman"/>
                <w:b/>
                <w:bCs/>
                <w:color w:val="000000"/>
                <w:sz w:val="20"/>
                <w:lang w:eastAsia="en-GB"/>
              </w:rPr>
              <w:t>offering</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version</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3F1752" w:rsidRPr="00E72B86" w:rsidTr="00C57CD8">
        <w:trPr>
          <w:trHeight w:val="315"/>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4</w:t>
            </w:r>
          </w:p>
        </w:tc>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 xml:space="preserve">Re-publish </w:t>
            </w:r>
            <w:r>
              <w:rPr>
                <w:rFonts w:ascii="Calibri" w:eastAsia="Times New Roman" w:hAnsi="Calibri" w:cs="Times New Roman"/>
                <w:b/>
                <w:bCs/>
                <w:color w:val="000000"/>
                <w:sz w:val="20"/>
                <w:szCs w:val="24"/>
                <w:lang w:eastAsia="en-GB"/>
              </w:rPr>
              <w:t>offering</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15"/>
        </w:trPr>
        <w:tc>
          <w:tcPr>
            <w:tcW w:w="0" w:type="auto"/>
            <w:gridSpan w:val="2"/>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w:t>
            </w:r>
            <w:r>
              <w:rPr>
                <w:rFonts w:ascii="Calibri" w:eastAsia="Times New Roman" w:hAnsi="Calibri" w:cs="Times New Roman"/>
                <w:b/>
                <w:bCs/>
                <w:color w:val="000000"/>
                <w:sz w:val="20"/>
                <w:lang w:eastAsia="en-GB"/>
              </w:rPr>
              <w:t>offering</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roofErr w:type="spellStart"/>
            <w:r>
              <w:rPr>
                <w:rFonts w:ascii="Calibri" w:eastAsia="Times New Roman" w:hAnsi="Calibri" w:cs="Times New Roman"/>
                <w:b/>
                <w:bCs/>
                <w:color w:val="000000"/>
                <w:sz w:val="20"/>
                <w:lang w:eastAsia="en-GB"/>
              </w:rPr>
              <w:t>offering</w:t>
            </w:r>
            <w:r w:rsidRPr="00E72B86">
              <w:rPr>
                <w:rFonts w:ascii="Calibri" w:eastAsia="Times New Roman" w:hAnsi="Calibri" w:cs="Times New Roman"/>
                <w:b/>
                <w:bCs/>
                <w:color w:val="000000"/>
                <w:sz w:val="20"/>
                <w:lang w:eastAsia="en-GB"/>
              </w:rPr>
              <w:t>.version</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r>
      <w:tr w:rsidR="003F1752" w:rsidRPr="00E72B86" w:rsidTr="00C57CD8">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Pr>
                <w:rFonts w:ascii="Calibri" w:eastAsia="Times New Roman" w:hAnsi="Calibri" w:cs="Times New Roman"/>
                <w:i/>
                <w:iCs/>
                <w:color w:val="000000"/>
                <w:sz w:val="20"/>
                <w:lang w:eastAsia="en-GB"/>
              </w:rPr>
              <w:t>offering</w:t>
            </w:r>
            <w:r w:rsidRPr="00E72B86">
              <w:rPr>
                <w:rFonts w:ascii="Calibri" w:eastAsia="Times New Roman" w:hAnsi="Calibri" w:cs="Times New Roman"/>
                <w:i/>
                <w:iCs/>
                <w:color w:val="000000"/>
                <w:sz w:val="20"/>
                <w:lang w:eastAsia="en-GB"/>
              </w:rPr>
              <w:t>Name</w:t>
            </w:r>
            <w:proofErr w:type="spellEnd"/>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statusId</w:t>
            </w:r>
            <w:proofErr w:type="spellEnd"/>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i/>
                <w:iCs/>
                <w:color w:val="000000"/>
                <w:sz w:val="20"/>
                <w:lang w:eastAsia="en-GB"/>
              </w:rPr>
            </w:pPr>
            <w:proofErr w:type="spellStart"/>
            <w:r w:rsidRPr="00E72B86">
              <w:rPr>
                <w:rFonts w:ascii="Calibri" w:eastAsia="Times New Roman" w:hAnsi="Calibri" w:cs="Times New Roman"/>
                <w:i/>
                <w:iCs/>
                <w:color w:val="000000"/>
                <w:sz w:val="20"/>
                <w:lang w:eastAsia="en-GB"/>
              </w:rPr>
              <w:t>versionId</w:t>
            </w:r>
            <w:proofErr w:type="spellEnd"/>
          </w:p>
        </w:tc>
      </w:tr>
      <w:tr w:rsidR="003F1752" w:rsidRPr="00E72B86" w:rsidTr="00C57CD8">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8"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3F1752" w:rsidRPr="00E72B86" w:rsidTr="00C57CD8">
        <w:trPr>
          <w:trHeight w:val="315"/>
        </w:trPr>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3F1752" w:rsidRPr="00E72B86" w:rsidRDefault="003F1752" w:rsidP="00C57CD8">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3F1752" w:rsidRPr="00E72B86" w:rsidRDefault="003F1752" w:rsidP="00C57CD8">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3F1752" w:rsidRPr="00E72B86" w:rsidRDefault="003F1752" w:rsidP="00C57CD8">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bl>
    <w:p w:rsidR="003F1752" w:rsidRDefault="003F1752" w:rsidP="003F1752"/>
    <w:p w:rsidR="003F1752" w:rsidRDefault="003F1752" w:rsidP="003F1752">
      <w:r>
        <w:t xml:space="preserve">When the offering is created (Step 1) the data will be stored in “version” tables. In Step 2 which is Publish operation status is updated in the “version” table and data is created/moved to offering database. When offering is then edited “DRAFT” (Step 3) entry needs to be created in “version” tables (no changes to “offering” tables). Once the offering is published again (Step 4) data should be copied from “version” to “offering” tables as well as status updated to “PUBLISHED” (similar to Step 2). </w:t>
      </w:r>
    </w:p>
    <w:p w:rsidR="003F1752" w:rsidRPr="00001AC3" w:rsidRDefault="003F1752" w:rsidP="003F1752">
      <w:r w:rsidRPr="00701732">
        <w:t xml:space="preserve">Also </w:t>
      </w:r>
      <w:r>
        <w:t>offering</w:t>
      </w:r>
      <w:r w:rsidRPr="00701732">
        <w:t xml:space="preserve"> listing page needs to </w:t>
      </w:r>
      <w:r>
        <w:t>view “</w:t>
      </w:r>
      <w:r w:rsidRPr="00701732">
        <w:t>version</w:t>
      </w:r>
      <w:r>
        <w:t xml:space="preserve">” data from the </w:t>
      </w:r>
      <w:proofErr w:type="spellStart"/>
      <w:r>
        <w:t>offering.versionView</w:t>
      </w:r>
      <w:proofErr w:type="spellEnd"/>
      <w:r>
        <w:t xml:space="preserve"> database view.</w:t>
      </w:r>
    </w:p>
    <w:p w:rsidR="003F1752" w:rsidRDefault="003F1752" w:rsidP="003F1752">
      <w:pPr>
        <w:rPr>
          <w:b/>
        </w:rPr>
      </w:pPr>
      <w:proofErr w:type="spellStart"/>
      <w:r>
        <w:rPr>
          <w:b/>
        </w:rPr>
        <w:t>Mockups</w:t>
      </w:r>
      <w:proofErr w:type="spellEnd"/>
    </w:p>
    <w:p w:rsidR="003F1752" w:rsidRDefault="003F1752" w:rsidP="003F1752">
      <w:r>
        <w:t xml:space="preserve">Next to the Offering name in header there should be information of the currently visible version (i.e. Published / Draft / Version: xx). If the Offering is PUBLISHED and Draft version is available a button [Show Draft version] should be visible next to the header and it should load the DRAFT version into the page. If </w:t>
      </w:r>
      <w:r w:rsidR="00F43829">
        <w:t xml:space="preserve">a version </w:t>
      </w:r>
      <w:r>
        <w:t xml:space="preserve">other than </w:t>
      </w:r>
      <w:r w:rsidR="00F43829">
        <w:t xml:space="preserve">the currently </w:t>
      </w:r>
      <w:r>
        <w:t>PUBLISHED version is currently loaded there should be a link [Show Published version].</w:t>
      </w:r>
    </w:p>
    <w:p w:rsidR="003F1752" w:rsidRPr="002E6C2D" w:rsidRDefault="003F1752" w:rsidP="003F1752">
      <w:r>
        <w:t xml:space="preserve">Particular version of the offering should be displayed in History tab in a table as per </w:t>
      </w:r>
      <w:proofErr w:type="spellStart"/>
      <w:r>
        <w:t>mockup</w:t>
      </w:r>
      <w:proofErr w:type="spellEnd"/>
      <w:r>
        <w:t xml:space="preserve">. After clicking a [show] icon relevant version should be loaded into all tabs. </w:t>
      </w:r>
    </w:p>
    <w:p w:rsidR="003F1752" w:rsidRDefault="003F1752" w:rsidP="003F1752"/>
    <w:p w:rsidR="003F1752" w:rsidRPr="00162906" w:rsidRDefault="00162906" w:rsidP="003F1752">
      <w:pPr>
        <w:rPr>
          <w:b/>
          <w:color w:val="FF0000"/>
        </w:rPr>
      </w:pPr>
      <w:r w:rsidRPr="00162906">
        <w:rPr>
          <w:b/>
          <w:color w:val="FF0000"/>
          <w:highlight w:val="yellow"/>
        </w:rPr>
        <w:t>[ADD MOCKUP HERE]</w:t>
      </w:r>
    </w:p>
    <w:p w:rsidR="00443473" w:rsidRDefault="00443473" w:rsidP="000732B9"/>
    <w:p w:rsidR="009B0C85" w:rsidRDefault="009B0C85" w:rsidP="009B0C85">
      <w:pPr>
        <w:pStyle w:val="Nagwek3"/>
      </w:pPr>
      <w:bookmarkStart w:id="41" w:name="_Toc434217203"/>
      <w:r>
        <w:t>Price List assignments</w:t>
      </w:r>
      <w:bookmarkEnd w:id="41"/>
    </w:p>
    <w:p w:rsidR="00571053" w:rsidRDefault="00571053" w:rsidP="000732B9"/>
    <w:p w:rsidR="00571053" w:rsidRDefault="00571053" w:rsidP="000732B9">
      <w:r>
        <w:t>To be available for sale an offering must have at least one price.  Each price is assigned to a pricelist.</w:t>
      </w:r>
    </w:p>
    <w:p w:rsidR="00443473" w:rsidRDefault="00443473" w:rsidP="000732B9"/>
    <w:p w:rsidR="009B0C85" w:rsidRDefault="009B0C85" w:rsidP="009B0C85">
      <w:pPr>
        <w:pStyle w:val="Nagwek2"/>
      </w:pPr>
      <w:bookmarkStart w:id="42" w:name="_Toc434217204"/>
      <w:r>
        <w:lastRenderedPageBreak/>
        <w:t>Offering Variants</w:t>
      </w:r>
      <w:bookmarkEnd w:id="42"/>
    </w:p>
    <w:p w:rsidR="009B0C85" w:rsidRDefault="009B0C85" w:rsidP="009B0C85">
      <w:pPr>
        <w:pStyle w:val="Nagwek3"/>
      </w:pPr>
      <w:bookmarkStart w:id="43" w:name="_Toc434217205"/>
      <w:r>
        <w:t>View variants</w:t>
      </w:r>
      <w:bookmarkEnd w:id="43"/>
    </w:p>
    <w:p w:rsidR="00694BD5" w:rsidRPr="00694BD5" w:rsidRDefault="00694BD5" w:rsidP="00694BD5"/>
    <w:p w:rsidR="009B0C85" w:rsidRDefault="009B0C85" w:rsidP="009B0C85">
      <w:pPr>
        <w:pStyle w:val="Nagwek3"/>
      </w:pPr>
      <w:bookmarkStart w:id="44" w:name="_Toc434217206"/>
      <w:r>
        <w:t>Create a variant / clone offerings</w:t>
      </w:r>
      <w:bookmarkEnd w:id="44"/>
    </w:p>
    <w:p w:rsidR="009B0C85" w:rsidRDefault="009B0C85" w:rsidP="009B0C85">
      <w:pPr>
        <w:pStyle w:val="Nagwek2"/>
      </w:pPr>
      <w:bookmarkStart w:id="45" w:name="_Toc434217207"/>
      <w:r>
        <w:t>Pricing / Pricelists</w:t>
      </w:r>
      <w:bookmarkEnd w:id="45"/>
    </w:p>
    <w:p w:rsidR="009B0C85" w:rsidRDefault="009B0C85" w:rsidP="009B0C85">
      <w:pPr>
        <w:pStyle w:val="Nagwek3"/>
      </w:pPr>
      <w:bookmarkStart w:id="46" w:name="_Toc434217208"/>
      <w:r>
        <w:t>Price lists listing</w:t>
      </w:r>
      <w:bookmarkEnd w:id="46"/>
    </w:p>
    <w:p w:rsidR="009B0C85" w:rsidRDefault="009B0C85" w:rsidP="009B0C85">
      <w:pPr>
        <w:pStyle w:val="Nagwek3"/>
      </w:pPr>
      <w:bookmarkStart w:id="47" w:name="_Toc434217209"/>
      <w:r>
        <w:t>Price list editing</w:t>
      </w:r>
      <w:bookmarkEnd w:id="47"/>
    </w:p>
    <w:p w:rsidR="009B0C85" w:rsidRDefault="009B0C85" w:rsidP="009B0C85">
      <w:pPr>
        <w:pStyle w:val="Nagwek3"/>
      </w:pPr>
      <w:bookmarkStart w:id="48" w:name="_Toc434217210"/>
      <w:r>
        <w:t>Bulk updates for price lists</w:t>
      </w:r>
      <w:bookmarkEnd w:id="48"/>
    </w:p>
    <w:p w:rsidR="009B0C85" w:rsidRDefault="009B0C85" w:rsidP="009B0C85">
      <w:pPr>
        <w:pStyle w:val="Nagwek2"/>
      </w:pPr>
      <w:bookmarkStart w:id="49" w:name="_Toc434217211"/>
      <w:r>
        <w:t>Offering Usability</w:t>
      </w:r>
      <w:bookmarkEnd w:id="49"/>
    </w:p>
    <w:p w:rsidR="009B0C85" w:rsidRDefault="009B0C85" w:rsidP="009B0C85">
      <w:pPr>
        <w:pStyle w:val="Nagwek3"/>
      </w:pPr>
      <w:bookmarkStart w:id="50" w:name="_Toc434217212"/>
      <w:r>
        <w:t>Price lists quick update</w:t>
      </w:r>
      <w:bookmarkEnd w:id="50"/>
    </w:p>
    <w:p w:rsidR="009B0C85" w:rsidRDefault="009B0C85" w:rsidP="009B0C85">
      <w:pPr>
        <w:pStyle w:val="Nagwek2"/>
      </w:pPr>
      <w:bookmarkStart w:id="51" w:name="_Toc434217213"/>
      <w:r>
        <w:t>Offering Translations</w:t>
      </w:r>
      <w:bookmarkEnd w:id="51"/>
    </w:p>
    <w:p w:rsidR="009B0C85" w:rsidRDefault="009B0C85" w:rsidP="009B0C85">
      <w:pPr>
        <w:pStyle w:val="Nagwek2"/>
      </w:pPr>
      <w:bookmarkStart w:id="52" w:name="_Toc434217214"/>
      <w:r>
        <w:t>Reference data management</w:t>
      </w:r>
      <w:bookmarkEnd w:id="52"/>
    </w:p>
    <w:p w:rsidR="009B0C85" w:rsidRDefault="009B0C85" w:rsidP="009B0C85">
      <w:pPr>
        <w:pStyle w:val="Nagwek2"/>
      </w:pPr>
      <w:bookmarkStart w:id="53" w:name="_Toc434217215"/>
      <w:r>
        <w:t>Workspace</w:t>
      </w:r>
      <w:bookmarkEnd w:id="53"/>
    </w:p>
    <w:p w:rsidR="009B0C85" w:rsidRDefault="009B0C85" w:rsidP="009B0C85">
      <w:pPr>
        <w:pStyle w:val="Nagwek2"/>
      </w:pPr>
      <w:bookmarkStart w:id="54" w:name="_Toc434217216"/>
      <w:r>
        <w:t>Caching</w:t>
      </w:r>
      <w:bookmarkEnd w:id="54"/>
    </w:p>
    <w:p w:rsidR="009B0C85" w:rsidRDefault="009B0C85" w:rsidP="009B0C85">
      <w:pPr>
        <w:pStyle w:val="Nagwek3"/>
      </w:pPr>
      <w:bookmarkStart w:id="55" w:name="_Toc434217217"/>
      <w:r>
        <w:t>General caching mechanism</w:t>
      </w:r>
      <w:bookmarkEnd w:id="55"/>
    </w:p>
    <w:p w:rsidR="009B0C85" w:rsidRDefault="009B0C85" w:rsidP="009B0C85">
      <w:pPr>
        <w:pStyle w:val="Nagwek3"/>
      </w:pPr>
      <w:bookmarkStart w:id="56" w:name="_Toc434217218"/>
      <w:r>
        <w:t>Exposing products details</w:t>
      </w:r>
      <w:bookmarkEnd w:id="56"/>
    </w:p>
    <w:p w:rsidR="009B0C85" w:rsidRDefault="009B0C85" w:rsidP="009B0C85">
      <w:pPr>
        <w:pStyle w:val="Nagwek3"/>
      </w:pPr>
      <w:bookmarkStart w:id="57" w:name="_Toc434217219"/>
      <w:r>
        <w:t>Exposing offerings (with pricelists)</w:t>
      </w:r>
      <w:bookmarkEnd w:id="57"/>
    </w:p>
    <w:p w:rsidR="009B0C85" w:rsidRDefault="009B0C85" w:rsidP="009B0C85">
      <w:pPr>
        <w:pStyle w:val="Nagwek3"/>
      </w:pPr>
      <w:bookmarkStart w:id="58" w:name="_Toc434217220"/>
      <w:r>
        <w:t>Extending exposed data</w:t>
      </w:r>
      <w:bookmarkEnd w:id="58"/>
    </w:p>
    <w:p w:rsidR="009B0C85" w:rsidRDefault="009B0C85" w:rsidP="009B0C85">
      <w:pPr>
        <w:pStyle w:val="Nagwek2"/>
      </w:pPr>
      <w:bookmarkStart w:id="59" w:name="_Toc434217221"/>
      <w:r>
        <w:t>CDN</w:t>
      </w:r>
      <w:bookmarkEnd w:id="59"/>
    </w:p>
    <w:p w:rsidR="009B0C85" w:rsidRDefault="009B0C85" w:rsidP="009B0C85">
      <w:pPr>
        <w:pStyle w:val="Nagwek2"/>
      </w:pPr>
      <w:bookmarkStart w:id="60" w:name="_Toc434217222"/>
      <w:r>
        <w:t>Offering API</w:t>
      </w:r>
      <w:bookmarkEnd w:id="60"/>
    </w:p>
    <w:p w:rsidR="009B0C85" w:rsidRDefault="009B0C85" w:rsidP="009B0C85">
      <w:pPr>
        <w:pStyle w:val="Nagwek2"/>
      </w:pPr>
      <w:bookmarkStart w:id="61" w:name="_Toc434217223"/>
      <w:r>
        <w:t>Product API</w:t>
      </w:r>
      <w:bookmarkEnd w:id="61"/>
    </w:p>
    <w:p w:rsidR="009B0C85" w:rsidRPr="003800C2" w:rsidRDefault="009B0C85" w:rsidP="009B0C85">
      <w:pPr>
        <w:pStyle w:val="Nagwek2"/>
      </w:pPr>
      <w:bookmarkStart w:id="62" w:name="_Toc434217224"/>
      <w:r>
        <w:t>Vouchers</w:t>
      </w:r>
      <w:bookmarkEnd w:id="62"/>
    </w:p>
    <w:sectPr w:rsidR="009B0C85" w:rsidRPr="003800C2" w:rsidSect="00F443D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7D7D" w:rsidRDefault="00277D7D" w:rsidP="002D5886">
      <w:pPr>
        <w:spacing w:after="0" w:line="240" w:lineRule="auto"/>
      </w:pPr>
      <w:r>
        <w:separator/>
      </w:r>
    </w:p>
  </w:endnote>
  <w:endnote w:type="continuationSeparator" w:id="0">
    <w:p w:rsidR="00277D7D" w:rsidRDefault="00277D7D" w:rsidP="002D58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7D7D" w:rsidRDefault="00277D7D" w:rsidP="002D5886">
      <w:pPr>
        <w:spacing w:after="0" w:line="240" w:lineRule="auto"/>
      </w:pPr>
      <w:r>
        <w:separator/>
      </w:r>
    </w:p>
  </w:footnote>
  <w:footnote w:type="continuationSeparator" w:id="0">
    <w:p w:rsidR="00277D7D" w:rsidRDefault="00277D7D" w:rsidP="002D58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D7D" w:rsidRDefault="00277D7D">
    <w:pPr>
      <w:pStyle w:val="Nagwek"/>
    </w:pPr>
  </w:p>
  <w:p w:rsidR="00277D7D" w:rsidRDefault="00277D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CD36A8"/>
    <w:multiLevelType w:val="hybridMultilevel"/>
    <w:tmpl w:val="36FA6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2D51A23"/>
    <w:multiLevelType w:val="hybridMultilevel"/>
    <w:tmpl w:val="C6181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4A00030"/>
    <w:multiLevelType w:val="hybridMultilevel"/>
    <w:tmpl w:val="AF2EE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E6B1461"/>
    <w:multiLevelType w:val="hybridMultilevel"/>
    <w:tmpl w:val="815E7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57540AB"/>
    <w:multiLevelType w:val="hybridMultilevel"/>
    <w:tmpl w:val="49D4DBC2"/>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0ED32E3"/>
    <w:multiLevelType w:val="hybridMultilevel"/>
    <w:tmpl w:val="0DA4B96C"/>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A202B71"/>
    <w:multiLevelType w:val="hybridMultilevel"/>
    <w:tmpl w:val="F05EEE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B654021"/>
    <w:multiLevelType w:val="hybridMultilevel"/>
    <w:tmpl w:val="FD16B9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05719F1"/>
    <w:multiLevelType w:val="hybridMultilevel"/>
    <w:tmpl w:val="DA2095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097311A"/>
    <w:multiLevelType w:val="hybridMultilevel"/>
    <w:tmpl w:val="2CD8DD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1F05961"/>
    <w:multiLevelType w:val="hybridMultilevel"/>
    <w:tmpl w:val="7032C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E962004"/>
    <w:multiLevelType w:val="hybridMultilevel"/>
    <w:tmpl w:val="767C0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36C118B"/>
    <w:multiLevelType w:val="hybridMultilevel"/>
    <w:tmpl w:val="AE44F0A8"/>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6845B9A"/>
    <w:multiLevelType w:val="hybridMultilevel"/>
    <w:tmpl w:val="626AEA60"/>
    <w:lvl w:ilvl="0" w:tplc="D98A03E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1E41125"/>
    <w:multiLevelType w:val="hybridMultilevel"/>
    <w:tmpl w:val="C7FED4E0"/>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CDF43C0"/>
    <w:multiLevelType w:val="hybridMultilevel"/>
    <w:tmpl w:val="CDC80E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D6E481E"/>
    <w:multiLevelType w:val="hybridMultilevel"/>
    <w:tmpl w:val="F65478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14"/>
  </w:num>
  <w:num w:numId="4">
    <w:abstractNumId w:val="6"/>
  </w:num>
  <w:num w:numId="5">
    <w:abstractNumId w:val="7"/>
  </w:num>
  <w:num w:numId="6">
    <w:abstractNumId w:val="0"/>
  </w:num>
  <w:num w:numId="7">
    <w:abstractNumId w:val="10"/>
  </w:num>
  <w:num w:numId="8">
    <w:abstractNumId w:val="5"/>
  </w:num>
  <w:num w:numId="9">
    <w:abstractNumId w:val="11"/>
  </w:num>
  <w:num w:numId="10">
    <w:abstractNumId w:val="8"/>
  </w:num>
  <w:num w:numId="11">
    <w:abstractNumId w:val="15"/>
  </w:num>
  <w:num w:numId="12">
    <w:abstractNumId w:val="9"/>
  </w:num>
  <w:num w:numId="13">
    <w:abstractNumId w:val="13"/>
  </w:num>
  <w:num w:numId="14">
    <w:abstractNumId w:val="16"/>
  </w:num>
  <w:num w:numId="15">
    <w:abstractNumId w:val="2"/>
  </w:num>
  <w:num w:numId="16">
    <w:abstractNumId w:val="1"/>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52F6"/>
    <w:rsid w:val="0000369D"/>
    <w:rsid w:val="0001501D"/>
    <w:rsid w:val="0003102B"/>
    <w:rsid w:val="00047AAD"/>
    <w:rsid w:val="000564CD"/>
    <w:rsid w:val="000732B9"/>
    <w:rsid w:val="000B09D6"/>
    <w:rsid w:val="000C3E40"/>
    <w:rsid w:val="000C4676"/>
    <w:rsid w:val="000F501A"/>
    <w:rsid w:val="00110C3D"/>
    <w:rsid w:val="00137F86"/>
    <w:rsid w:val="00162906"/>
    <w:rsid w:val="00193306"/>
    <w:rsid w:val="001A05AF"/>
    <w:rsid w:val="001E258D"/>
    <w:rsid w:val="001E27A3"/>
    <w:rsid w:val="001E2823"/>
    <w:rsid w:val="001E4CEC"/>
    <w:rsid w:val="002625B6"/>
    <w:rsid w:val="00267CCB"/>
    <w:rsid w:val="002718DF"/>
    <w:rsid w:val="002748E5"/>
    <w:rsid w:val="00277D7D"/>
    <w:rsid w:val="002D5886"/>
    <w:rsid w:val="002E39E1"/>
    <w:rsid w:val="002F1CA4"/>
    <w:rsid w:val="00306C74"/>
    <w:rsid w:val="003106F1"/>
    <w:rsid w:val="00315BF4"/>
    <w:rsid w:val="00317BF1"/>
    <w:rsid w:val="00334AB2"/>
    <w:rsid w:val="003651C8"/>
    <w:rsid w:val="00367285"/>
    <w:rsid w:val="003800C2"/>
    <w:rsid w:val="003A6112"/>
    <w:rsid w:val="003B1910"/>
    <w:rsid w:val="003D27D0"/>
    <w:rsid w:val="003F1752"/>
    <w:rsid w:val="00443473"/>
    <w:rsid w:val="00461B7F"/>
    <w:rsid w:val="00470E25"/>
    <w:rsid w:val="004D62BA"/>
    <w:rsid w:val="004D6F42"/>
    <w:rsid w:val="004E1EB6"/>
    <w:rsid w:val="0050267B"/>
    <w:rsid w:val="005033D4"/>
    <w:rsid w:val="0052001B"/>
    <w:rsid w:val="00533372"/>
    <w:rsid w:val="00566062"/>
    <w:rsid w:val="00567455"/>
    <w:rsid w:val="00571053"/>
    <w:rsid w:val="005B43E7"/>
    <w:rsid w:val="005F2122"/>
    <w:rsid w:val="005F2EBB"/>
    <w:rsid w:val="0060550E"/>
    <w:rsid w:val="0060571A"/>
    <w:rsid w:val="00607778"/>
    <w:rsid w:val="00611F28"/>
    <w:rsid w:val="0061641E"/>
    <w:rsid w:val="00643713"/>
    <w:rsid w:val="00644505"/>
    <w:rsid w:val="00674E97"/>
    <w:rsid w:val="0068274B"/>
    <w:rsid w:val="006837CA"/>
    <w:rsid w:val="00694BD5"/>
    <w:rsid w:val="006E596A"/>
    <w:rsid w:val="006F5AAE"/>
    <w:rsid w:val="00707111"/>
    <w:rsid w:val="00735D0C"/>
    <w:rsid w:val="00762F57"/>
    <w:rsid w:val="00766DD5"/>
    <w:rsid w:val="00783C25"/>
    <w:rsid w:val="008210E1"/>
    <w:rsid w:val="008225CB"/>
    <w:rsid w:val="00830BB5"/>
    <w:rsid w:val="00840911"/>
    <w:rsid w:val="008423EE"/>
    <w:rsid w:val="008554B1"/>
    <w:rsid w:val="0089578F"/>
    <w:rsid w:val="008970E2"/>
    <w:rsid w:val="008A29D5"/>
    <w:rsid w:val="008A7E46"/>
    <w:rsid w:val="008B4AD7"/>
    <w:rsid w:val="008B753F"/>
    <w:rsid w:val="008C1B76"/>
    <w:rsid w:val="0091452C"/>
    <w:rsid w:val="009458C0"/>
    <w:rsid w:val="0095493F"/>
    <w:rsid w:val="009621EC"/>
    <w:rsid w:val="00985280"/>
    <w:rsid w:val="00993189"/>
    <w:rsid w:val="009A28DC"/>
    <w:rsid w:val="009B0C85"/>
    <w:rsid w:val="00A1084C"/>
    <w:rsid w:val="00A234B6"/>
    <w:rsid w:val="00A40418"/>
    <w:rsid w:val="00A812C6"/>
    <w:rsid w:val="00A8143B"/>
    <w:rsid w:val="00A830B3"/>
    <w:rsid w:val="00AB0F73"/>
    <w:rsid w:val="00AD06A1"/>
    <w:rsid w:val="00AF4618"/>
    <w:rsid w:val="00B20BD5"/>
    <w:rsid w:val="00B45DF5"/>
    <w:rsid w:val="00B504D6"/>
    <w:rsid w:val="00BB21CD"/>
    <w:rsid w:val="00BC214F"/>
    <w:rsid w:val="00BD55A7"/>
    <w:rsid w:val="00BF0DE4"/>
    <w:rsid w:val="00C2220F"/>
    <w:rsid w:val="00C252F6"/>
    <w:rsid w:val="00C327A2"/>
    <w:rsid w:val="00C4272B"/>
    <w:rsid w:val="00C4591B"/>
    <w:rsid w:val="00C57CD8"/>
    <w:rsid w:val="00CA77A9"/>
    <w:rsid w:val="00CC74BF"/>
    <w:rsid w:val="00CC7DD6"/>
    <w:rsid w:val="00CD0452"/>
    <w:rsid w:val="00CD66DC"/>
    <w:rsid w:val="00CD7DB4"/>
    <w:rsid w:val="00CE1CC9"/>
    <w:rsid w:val="00CE23B3"/>
    <w:rsid w:val="00CE260B"/>
    <w:rsid w:val="00D001DC"/>
    <w:rsid w:val="00D00288"/>
    <w:rsid w:val="00D01265"/>
    <w:rsid w:val="00D059B7"/>
    <w:rsid w:val="00D1076D"/>
    <w:rsid w:val="00D229E6"/>
    <w:rsid w:val="00D259C4"/>
    <w:rsid w:val="00D51371"/>
    <w:rsid w:val="00D51B4E"/>
    <w:rsid w:val="00D534D9"/>
    <w:rsid w:val="00D913F3"/>
    <w:rsid w:val="00D9306F"/>
    <w:rsid w:val="00DD1827"/>
    <w:rsid w:val="00DE12B1"/>
    <w:rsid w:val="00E032B6"/>
    <w:rsid w:val="00E138E6"/>
    <w:rsid w:val="00E34270"/>
    <w:rsid w:val="00E432C9"/>
    <w:rsid w:val="00E43436"/>
    <w:rsid w:val="00E52520"/>
    <w:rsid w:val="00E52DA5"/>
    <w:rsid w:val="00E67B5A"/>
    <w:rsid w:val="00E84B35"/>
    <w:rsid w:val="00E8694A"/>
    <w:rsid w:val="00EA23AE"/>
    <w:rsid w:val="00EB1A29"/>
    <w:rsid w:val="00EC042A"/>
    <w:rsid w:val="00EC62FC"/>
    <w:rsid w:val="00EE03B9"/>
    <w:rsid w:val="00EE6341"/>
    <w:rsid w:val="00F05F65"/>
    <w:rsid w:val="00F22195"/>
    <w:rsid w:val="00F30568"/>
    <w:rsid w:val="00F32C47"/>
    <w:rsid w:val="00F33281"/>
    <w:rsid w:val="00F43829"/>
    <w:rsid w:val="00F443D7"/>
    <w:rsid w:val="00F55A39"/>
    <w:rsid w:val="00F64CC7"/>
    <w:rsid w:val="00F72AFF"/>
    <w:rsid w:val="00FB0A8A"/>
    <w:rsid w:val="00FB1E35"/>
    <w:rsid w:val="00FC4459"/>
    <w:rsid w:val="00FD0351"/>
    <w:rsid w:val="00FE22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4F3B2673-FB52-4CA5-8DEC-00CDE85A8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paragraph" w:styleId="Nagwek1">
    <w:name w:val="heading 1"/>
    <w:basedOn w:val="Normalny"/>
    <w:next w:val="Normalny"/>
    <w:link w:val="Nagwek1Znak"/>
    <w:uiPriority w:val="9"/>
    <w:qFormat/>
    <w:rsid w:val="00C252F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C252F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Nagwek3">
    <w:name w:val="heading 3"/>
    <w:basedOn w:val="Normalny"/>
    <w:next w:val="Normalny"/>
    <w:link w:val="Nagwek3Znak"/>
    <w:uiPriority w:val="9"/>
    <w:unhideWhenUsed/>
    <w:qFormat/>
    <w:rsid w:val="00C252F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C252F6"/>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C252F6"/>
    <w:rPr>
      <w:rFonts w:asciiTheme="majorHAnsi" w:eastAsiaTheme="majorEastAsia" w:hAnsiTheme="majorHAnsi" w:cstheme="majorBidi"/>
      <w:color w:val="2E74B5" w:themeColor="accent1" w:themeShade="BF"/>
      <w:sz w:val="26"/>
      <w:szCs w:val="26"/>
    </w:rPr>
  </w:style>
  <w:style w:type="character" w:customStyle="1" w:styleId="Nagwek3Znak">
    <w:name w:val="Nagłówek 3 Znak"/>
    <w:basedOn w:val="Domylnaczcionkaakapitu"/>
    <w:link w:val="Nagwek3"/>
    <w:uiPriority w:val="9"/>
    <w:rsid w:val="00C252F6"/>
    <w:rPr>
      <w:rFonts w:asciiTheme="majorHAnsi" w:eastAsiaTheme="majorEastAsia" w:hAnsiTheme="majorHAnsi" w:cstheme="majorBidi"/>
      <w:color w:val="1F4D78" w:themeColor="accent1" w:themeShade="7F"/>
      <w:sz w:val="24"/>
      <w:szCs w:val="24"/>
    </w:rPr>
  </w:style>
  <w:style w:type="paragraph" w:styleId="Akapitzlist">
    <w:name w:val="List Paragraph"/>
    <w:basedOn w:val="Normalny"/>
    <w:uiPriority w:val="34"/>
    <w:qFormat/>
    <w:rsid w:val="00B504D6"/>
    <w:pPr>
      <w:ind w:left="720"/>
      <w:contextualSpacing/>
    </w:pPr>
  </w:style>
  <w:style w:type="paragraph" w:customStyle="1" w:styleId="Code">
    <w:name w:val="Code"/>
    <w:basedOn w:val="Normalny"/>
    <w:link w:val="CodeZnak"/>
    <w:qFormat/>
    <w:rsid w:val="002718DF"/>
    <w:rPr>
      <w:rFonts w:ascii="Courier New" w:hAnsi="Courier New" w:cs="Courier New"/>
      <w:sz w:val="20"/>
    </w:rPr>
  </w:style>
  <w:style w:type="paragraph" w:styleId="Nagwekspisutreci">
    <w:name w:val="TOC Heading"/>
    <w:basedOn w:val="Nagwek1"/>
    <w:next w:val="Normalny"/>
    <w:uiPriority w:val="39"/>
    <w:unhideWhenUsed/>
    <w:qFormat/>
    <w:rsid w:val="00840911"/>
    <w:pPr>
      <w:outlineLvl w:val="9"/>
    </w:pPr>
    <w:rPr>
      <w:lang w:eastAsia="en-GB"/>
    </w:rPr>
  </w:style>
  <w:style w:type="character" w:customStyle="1" w:styleId="CodeZnak">
    <w:name w:val="Code Znak"/>
    <w:basedOn w:val="Domylnaczcionkaakapitu"/>
    <w:link w:val="Code"/>
    <w:rsid w:val="002718DF"/>
    <w:rPr>
      <w:rFonts w:ascii="Courier New" w:hAnsi="Courier New" w:cs="Courier New"/>
      <w:sz w:val="20"/>
    </w:rPr>
  </w:style>
  <w:style w:type="paragraph" w:styleId="Spistreci1">
    <w:name w:val="toc 1"/>
    <w:basedOn w:val="Normalny"/>
    <w:next w:val="Normalny"/>
    <w:autoRedefine/>
    <w:uiPriority w:val="39"/>
    <w:unhideWhenUsed/>
    <w:rsid w:val="00840911"/>
    <w:pPr>
      <w:spacing w:after="100"/>
    </w:pPr>
  </w:style>
  <w:style w:type="paragraph" w:styleId="Spistreci2">
    <w:name w:val="toc 2"/>
    <w:basedOn w:val="Normalny"/>
    <w:next w:val="Normalny"/>
    <w:autoRedefine/>
    <w:uiPriority w:val="39"/>
    <w:unhideWhenUsed/>
    <w:rsid w:val="00840911"/>
    <w:pPr>
      <w:spacing w:after="100"/>
      <w:ind w:left="220"/>
    </w:pPr>
  </w:style>
  <w:style w:type="paragraph" w:styleId="Spistreci3">
    <w:name w:val="toc 3"/>
    <w:basedOn w:val="Normalny"/>
    <w:next w:val="Normalny"/>
    <w:autoRedefine/>
    <w:uiPriority w:val="39"/>
    <w:unhideWhenUsed/>
    <w:rsid w:val="00840911"/>
    <w:pPr>
      <w:spacing w:after="100"/>
      <w:ind w:left="440"/>
    </w:pPr>
  </w:style>
  <w:style w:type="character" w:styleId="Hipercze">
    <w:name w:val="Hyperlink"/>
    <w:basedOn w:val="Domylnaczcionkaakapitu"/>
    <w:uiPriority w:val="99"/>
    <w:unhideWhenUsed/>
    <w:rsid w:val="00840911"/>
    <w:rPr>
      <w:color w:val="0563C1" w:themeColor="hyperlink"/>
      <w:u w:val="single"/>
    </w:rPr>
  </w:style>
  <w:style w:type="paragraph" w:styleId="Tekstdymka">
    <w:name w:val="Balloon Text"/>
    <w:basedOn w:val="Normalny"/>
    <w:link w:val="TekstdymkaZnak"/>
    <w:uiPriority w:val="99"/>
    <w:semiHidden/>
    <w:unhideWhenUsed/>
    <w:rsid w:val="004D6F42"/>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4D6F42"/>
    <w:rPr>
      <w:rFonts w:ascii="Tahoma" w:hAnsi="Tahoma" w:cs="Tahoma"/>
      <w:sz w:val="16"/>
      <w:szCs w:val="16"/>
    </w:rPr>
  </w:style>
  <w:style w:type="paragraph" w:styleId="Nagwek">
    <w:name w:val="header"/>
    <w:basedOn w:val="Normalny"/>
    <w:link w:val="NagwekZnak"/>
    <w:uiPriority w:val="99"/>
    <w:unhideWhenUsed/>
    <w:rsid w:val="002D5886"/>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2D5886"/>
  </w:style>
  <w:style w:type="paragraph" w:styleId="Stopka">
    <w:name w:val="footer"/>
    <w:basedOn w:val="Normalny"/>
    <w:link w:val="StopkaZnak"/>
    <w:uiPriority w:val="99"/>
    <w:unhideWhenUsed/>
    <w:rsid w:val="002D5886"/>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2D58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6011984">
      <w:bodyDiv w:val="1"/>
      <w:marLeft w:val="0"/>
      <w:marRight w:val="0"/>
      <w:marTop w:val="0"/>
      <w:marBottom w:val="0"/>
      <w:divBdr>
        <w:top w:val="none" w:sz="0" w:space="0" w:color="auto"/>
        <w:left w:val="none" w:sz="0" w:space="0" w:color="auto"/>
        <w:bottom w:val="none" w:sz="0" w:space="0" w:color="auto"/>
        <w:right w:val="none" w:sz="0" w:space="0" w:color="auto"/>
      </w:divBdr>
    </w:div>
    <w:div w:id="538006656">
      <w:bodyDiv w:val="1"/>
      <w:marLeft w:val="0"/>
      <w:marRight w:val="0"/>
      <w:marTop w:val="0"/>
      <w:marBottom w:val="0"/>
      <w:divBdr>
        <w:top w:val="none" w:sz="0" w:space="0" w:color="auto"/>
        <w:left w:val="none" w:sz="0" w:space="0" w:color="auto"/>
        <w:bottom w:val="none" w:sz="0" w:space="0" w:color="auto"/>
        <w:right w:val="none" w:sz="0" w:space="0" w:color="auto"/>
      </w:divBdr>
    </w:div>
    <w:div w:id="801461125">
      <w:bodyDiv w:val="1"/>
      <w:marLeft w:val="0"/>
      <w:marRight w:val="0"/>
      <w:marTop w:val="0"/>
      <w:marBottom w:val="0"/>
      <w:divBdr>
        <w:top w:val="none" w:sz="0" w:space="0" w:color="auto"/>
        <w:left w:val="none" w:sz="0" w:space="0" w:color="auto"/>
        <w:bottom w:val="none" w:sz="0" w:space="0" w:color="auto"/>
        <w:right w:val="none" w:sz="0" w:space="0" w:color="auto"/>
      </w:divBdr>
    </w:div>
    <w:div w:id="904218737">
      <w:bodyDiv w:val="1"/>
      <w:marLeft w:val="0"/>
      <w:marRight w:val="0"/>
      <w:marTop w:val="0"/>
      <w:marBottom w:val="0"/>
      <w:divBdr>
        <w:top w:val="none" w:sz="0" w:space="0" w:color="auto"/>
        <w:left w:val="none" w:sz="0" w:space="0" w:color="auto"/>
        <w:bottom w:val="none" w:sz="0" w:space="0" w:color="auto"/>
        <w:right w:val="none" w:sz="0" w:space="0" w:color="auto"/>
      </w:divBdr>
    </w:div>
    <w:div w:id="965891441">
      <w:bodyDiv w:val="1"/>
      <w:marLeft w:val="0"/>
      <w:marRight w:val="0"/>
      <w:marTop w:val="0"/>
      <w:marBottom w:val="0"/>
      <w:divBdr>
        <w:top w:val="none" w:sz="0" w:space="0" w:color="auto"/>
        <w:left w:val="none" w:sz="0" w:space="0" w:color="auto"/>
        <w:bottom w:val="none" w:sz="0" w:space="0" w:color="auto"/>
        <w:right w:val="none" w:sz="0" w:space="0" w:color="auto"/>
      </w:divBdr>
    </w:div>
    <w:div w:id="1112439820">
      <w:bodyDiv w:val="1"/>
      <w:marLeft w:val="0"/>
      <w:marRight w:val="0"/>
      <w:marTop w:val="0"/>
      <w:marBottom w:val="0"/>
      <w:divBdr>
        <w:top w:val="none" w:sz="0" w:space="0" w:color="auto"/>
        <w:left w:val="none" w:sz="0" w:space="0" w:color="auto"/>
        <w:bottom w:val="none" w:sz="0" w:space="0" w:color="auto"/>
        <w:right w:val="none" w:sz="0" w:space="0" w:color="auto"/>
      </w:divBdr>
    </w:div>
    <w:div w:id="1211070929">
      <w:bodyDiv w:val="1"/>
      <w:marLeft w:val="0"/>
      <w:marRight w:val="0"/>
      <w:marTop w:val="0"/>
      <w:marBottom w:val="0"/>
      <w:divBdr>
        <w:top w:val="none" w:sz="0" w:space="0" w:color="auto"/>
        <w:left w:val="none" w:sz="0" w:space="0" w:color="auto"/>
        <w:bottom w:val="none" w:sz="0" w:space="0" w:color="auto"/>
        <w:right w:val="none" w:sz="0" w:space="0" w:color="auto"/>
      </w:divBdr>
    </w:div>
    <w:div w:id="1259144128">
      <w:bodyDiv w:val="1"/>
      <w:marLeft w:val="0"/>
      <w:marRight w:val="0"/>
      <w:marTop w:val="0"/>
      <w:marBottom w:val="0"/>
      <w:divBdr>
        <w:top w:val="none" w:sz="0" w:space="0" w:color="auto"/>
        <w:left w:val="none" w:sz="0" w:space="0" w:color="auto"/>
        <w:bottom w:val="none" w:sz="0" w:space="0" w:color="auto"/>
        <w:right w:val="none" w:sz="0" w:space="0" w:color="auto"/>
      </w:divBdr>
    </w:div>
    <w:div w:id="1341813812">
      <w:bodyDiv w:val="1"/>
      <w:marLeft w:val="0"/>
      <w:marRight w:val="0"/>
      <w:marTop w:val="0"/>
      <w:marBottom w:val="0"/>
      <w:divBdr>
        <w:top w:val="none" w:sz="0" w:space="0" w:color="auto"/>
        <w:left w:val="none" w:sz="0" w:space="0" w:color="auto"/>
        <w:bottom w:val="none" w:sz="0" w:space="0" w:color="auto"/>
        <w:right w:val="none" w:sz="0" w:space="0" w:color="auto"/>
      </w:divBdr>
    </w:div>
    <w:div w:id="1457795936">
      <w:bodyDiv w:val="1"/>
      <w:marLeft w:val="0"/>
      <w:marRight w:val="0"/>
      <w:marTop w:val="0"/>
      <w:marBottom w:val="0"/>
      <w:divBdr>
        <w:top w:val="none" w:sz="0" w:space="0" w:color="auto"/>
        <w:left w:val="none" w:sz="0" w:space="0" w:color="auto"/>
        <w:bottom w:val="none" w:sz="0" w:space="0" w:color="auto"/>
        <w:right w:val="none" w:sz="0" w:space="0" w:color="auto"/>
      </w:divBdr>
    </w:div>
    <w:div w:id="1750541033">
      <w:bodyDiv w:val="1"/>
      <w:marLeft w:val="0"/>
      <w:marRight w:val="0"/>
      <w:marTop w:val="0"/>
      <w:marBottom w:val="0"/>
      <w:divBdr>
        <w:top w:val="none" w:sz="0" w:space="0" w:color="auto"/>
        <w:left w:val="none" w:sz="0" w:space="0" w:color="auto"/>
        <w:bottom w:val="none" w:sz="0" w:space="0" w:color="auto"/>
        <w:right w:val="none" w:sz="0" w:space="0" w:color="auto"/>
      </w:divBdr>
    </w:div>
    <w:div w:id="211782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Arkusz_programu_Microsoft_Excel2.xlsx"/><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okument_programu_Microsoft_Word1.docx"/><Relationship Id="rId14" Type="http://schemas.openxmlformats.org/officeDocument/2006/relationships/image" Target="media/image5.png"/><Relationship Id="rId22" Type="http://schemas.openxmlformats.org/officeDocument/2006/relationships/package" Target="embeddings/Rysunek_programu_Microsoft_Visio3.vsdx"/><Relationship Id="rId27" Type="http://schemas.openxmlformats.org/officeDocument/2006/relationships/image" Target="media/image16.png"/><Relationship Id="rId30" Type="http://schemas.openxmlformats.org/officeDocument/2006/relationships/image" Target="media/image19.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4E996C-7828-4220-A514-37DD5E328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8</TotalTime>
  <Pages>38</Pages>
  <Words>6394</Words>
  <Characters>36447</Characters>
  <Application>Microsoft Office Word</Application>
  <DocSecurity>0</DocSecurity>
  <Lines>303</Lines>
  <Paragraphs>85</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2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otr Ignaczak</dc:creator>
  <cp:lastModifiedBy>Piotr Ignaczak</cp:lastModifiedBy>
  <cp:revision>50</cp:revision>
  <dcterms:created xsi:type="dcterms:W3CDTF">2015-10-14T08:03:00Z</dcterms:created>
  <dcterms:modified xsi:type="dcterms:W3CDTF">2015-11-20T11:25:00Z</dcterms:modified>
</cp:coreProperties>
</file>